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6" r:id="rId2"/>
  </p:sldMasterIdLst>
  <p:notesMasterIdLst>
    <p:notesMasterId r:id="rId33"/>
  </p:notesMasterIdLst>
  <p:sldIdLst>
    <p:sldId id="672" r:id="rId3"/>
    <p:sldId id="696" r:id="rId4"/>
    <p:sldId id="699" r:id="rId5"/>
    <p:sldId id="559" r:id="rId6"/>
    <p:sldId id="544" r:id="rId7"/>
    <p:sldId id="676" r:id="rId8"/>
    <p:sldId id="702" r:id="rId9"/>
    <p:sldId id="701" r:id="rId10"/>
    <p:sldId id="651" r:id="rId11"/>
    <p:sldId id="706" r:id="rId12"/>
    <p:sldId id="707" r:id="rId13"/>
    <p:sldId id="708" r:id="rId14"/>
    <p:sldId id="703" r:id="rId15"/>
    <p:sldId id="704" r:id="rId16"/>
    <p:sldId id="705" r:id="rId17"/>
    <p:sldId id="716" r:id="rId18"/>
    <p:sldId id="717" r:id="rId19"/>
    <p:sldId id="700" r:id="rId20"/>
    <p:sldId id="573" r:id="rId21"/>
    <p:sldId id="718" r:id="rId22"/>
    <p:sldId id="709" r:id="rId23"/>
    <p:sldId id="575" r:id="rId24"/>
    <p:sldId id="715" r:id="rId25"/>
    <p:sldId id="711" r:id="rId26"/>
    <p:sldId id="710" r:id="rId27"/>
    <p:sldId id="712" r:id="rId28"/>
    <p:sldId id="713" r:id="rId29"/>
    <p:sldId id="653" r:id="rId30"/>
    <p:sldId id="588" r:id="rId31"/>
    <p:sldId id="698" r:id="rId32"/>
  </p:sldIdLst>
  <p:sldSz cx="12192000" cy="6858000"/>
  <p:notesSz cx="6858000" cy="9144000"/>
  <p:custDataLst>
    <p:tags r:id="rId3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F43CF2C3-3950-4E40-A02F-66DCCF188A6B}">
          <p14:sldIdLst>
            <p14:sldId id="672"/>
            <p14:sldId id="696"/>
            <p14:sldId id="699"/>
            <p14:sldId id="559"/>
            <p14:sldId id="544"/>
            <p14:sldId id="676"/>
            <p14:sldId id="702"/>
            <p14:sldId id="701"/>
            <p14:sldId id="651"/>
            <p14:sldId id="706"/>
            <p14:sldId id="707"/>
            <p14:sldId id="708"/>
            <p14:sldId id="703"/>
            <p14:sldId id="704"/>
            <p14:sldId id="705"/>
            <p14:sldId id="716"/>
            <p14:sldId id="717"/>
            <p14:sldId id="700"/>
            <p14:sldId id="573"/>
            <p14:sldId id="718"/>
            <p14:sldId id="709"/>
            <p14:sldId id="575"/>
            <p14:sldId id="715"/>
            <p14:sldId id="711"/>
            <p14:sldId id="710"/>
            <p14:sldId id="712"/>
            <p14:sldId id="713"/>
            <p14:sldId id="653"/>
            <p14:sldId id="588"/>
            <p14:sldId id="69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6666"/>
    <a:srgbClr val="FDFCFB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32" autoAdjust="0"/>
    <p:restoredTop sz="82415" autoAdjust="0"/>
  </p:normalViewPr>
  <p:slideViewPr>
    <p:cSldViewPr snapToGrid="0">
      <p:cViewPr varScale="1">
        <p:scale>
          <a:sx n="94" d="100"/>
          <a:sy n="94" d="100"/>
        </p:scale>
        <p:origin x="78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-3985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tags" Target="tags/tag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占比</c:v>
                </c:pt>
              </c:strCache>
            </c:strRef>
          </c:tx>
          <c:dPt>
            <c:idx val="0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8-986A-4F6F-8EDE-0C793C25C20A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6-986A-4F6F-8EDE-0C793C25C20A}"/>
              </c:ext>
            </c:extLst>
          </c:dPt>
          <c:cat>
            <c:strRef>
              <c:f>Sheet1!$A$2:$A$3</c:f>
              <c:strCache>
                <c:ptCount val="2"/>
                <c:pt idx="0">
                  <c:v>数据占比</c:v>
                </c:pt>
                <c:pt idx="1">
                  <c:v>100-数据占比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40</c:v>
                </c:pt>
                <c:pt idx="1">
                  <c:v>6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86A-4F6F-8EDE-0C793C25C20A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占比2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0D32-4F1B-A6ED-B332882DD044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5-986A-4F6F-8EDE-0C793C25C20A}"/>
              </c:ext>
            </c:extLst>
          </c:dPt>
          <c:cat>
            <c:strRef>
              <c:f>Sheet1!$A$2:$A$3</c:f>
              <c:strCache>
                <c:ptCount val="2"/>
                <c:pt idx="0">
                  <c:v>数据占比</c:v>
                </c:pt>
                <c:pt idx="1">
                  <c:v>100-数据占比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60</c:v>
                </c:pt>
                <c:pt idx="1">
                  <c:v>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86A-4F6F-8EDE-0C793C25C20A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占比3</c:v>
                </c:pt>
              </c:strCache>
            </c:strRef>
          </c:tx>
          <c:dPt>
            <c:idx val="0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986A-4F6F-8EDE-0C793C25C20A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4-986A-4F6F-8EDE-0C793C25C20A}"/>
              </c:ext>
            </c:extLst>
          </c:dPt>
          <c:cat>
            <c:strRef>
              <c:f>Sheet1!$A$2:$A$3</c:f>
              <c:strCache>
                <c:ptCount val="2"/>
                <c:pt idx="0">
                  <c:v>数据占比</c:v>
                </c:pt>
                <c:pt idx="1">
                  <c:v>100-数据占比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70</c:v>
                </c:pt>
                <c:pt idx="1">
                  <c:v>3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986A-4F6F-8EDE-0C793C25C20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64"/>
      </c:doughnut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ea typeface="+mn-ea"/>
          <a:cs typeface="+mn-ea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F51752-2BA6-4267-BD9C-0255A6E7A7A8}" type="datetimeFigureOut">
              <a:rPr lang="zh-CN" altLang="en-US" smtClean="0"/>
              <a:t>2021/9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D02A4A-2F78-42A2-8BB5-4E355942CA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51585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05312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Cmsis_os</a:t>
            </a:r>
            <a:r>
              <a:rPr lang="zh-CN" altLang="en-US" dirty="0"/>
              <a:t>和</a:t>
            </a:r>
            <a:r>
              <a:rPr lang="en-US" altLang="zh-CN" dirty="0"/>
              <a:t>kernel</a:t>
            </a:r>
            <a:r>
              <a:rPr lang="zh-CN" altLang="en-US" dirty="0"/>
              <a:t>为软件包直接提供的文件，其中</a:t>
            </a: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kernel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作为用户必选文件，</a:t>
            </a:r>
            <a:r>
              <a:rPr lang="en-US" altLang="zh-CN" sz="1200" kern="100" dirty="0" err="1">
                <a:effectLst/>
                <a:latin typeface="+mn-ea"/>
                <a:cs typeface="Times New Roman" panose="02020603050405020304" pitchFamily="18" charset="0"/>
              </a:rPr>
              <a:t>cmsis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为用户可选文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2247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example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包括供用户测试的</a:t>
            </a: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main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文件（</a:t>
            </a:r>
            <a:r>
              <a:rPr lang="en-US" altLang="zh-CN" sz="12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helloworld_main</a:t>
            </a:r>
            <a:r>
              <a:rPr lang="zh-CN" altLang="en-US" sz="12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、中断修改文件（</a:t>
            </a:r>
            <a:r>
              <a:rPr lang="en-US" altLang="zh-CN" sz="12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it.c</a:t>
            </a:r>
            <a:r>
              <a:rPr lang="zh-CN" altLang="en-US" sz="12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+mn-ea"/>
              </a:rPr>
              <a:t>、用户的外设头文件（</a:t>
            </a:r>
            <a:r>
              <a:rPr lang="en-US" altLang="zh-CN" sz="12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platform.h</a:t>
            </a:r>
            <a:r>
              <a:rPr lang="zh-CN" altLang="en-US" sz="12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+mn-ea"/>
              </a:rPr>
              <a:t>以及用于裁剪</a:t>
            </a:r>
            <a:r>
              <a:rPr lang="en-US" altLang="zh-CN" sz="12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-tiny 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功能的</a:t>
            </a:r>
            <a:r>
              <a:rPr lang="en-US" altLang="zh-CN" sz="12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tos_config</a:t>
            </a:r>
            <a:r>
              <a:rPr lang="zh-CN" altLang="zh-CN" sz="12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sz="12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。</a:t>
            </a:r>
            <a:endParaRPr lang="zh-CN" altLang="zh-CN" sz="1200" b="0" i="0" u="none" strike="noStrike" dirty="0">
              <a:effectLst/>
              <a:latin typeface="+mn-ea"/>
            </a:endParaRP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与</a:t>
            </a: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arch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一样，通过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PDSC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文件的编写，</a:t>
            </a:r>
            <a:r>
              <a:rPr lang="en-US" altLang="zh-CN" kern="100" dirty="0" err="1">
                <a:latin typeface="+mn-ea"/>
                <a:cs typeface="Times New Roman" panose="02020603050405020304" pitchFamily="18" charset="0"/>
              </a:rPr>
              <a:t>tos_config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也能适配用户内核，只提供与用户内核一致的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config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文件。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86339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介绍软件包实现的功能，首先是内核和芯片适配功能，如图所示，选择不同的内核提供不同的</a:t>
            </a:r>
            <a:r>
              <a:rPr lang="en-US" altLang="zh-CN" dirty="0"/>
              <a:t>arch</a:t>
            </a:r>
            <a:r>
              <a:rPr lang="zh-CN" altLang="en-US" dirty="0"/>
              <a:t>和</a:t>
            </a:r>
            <a:r>
              <a:rPr lang="en-US" altLang="zh-CN" dirty="0" err="1"/>
              <a:t>tos_config</a:t>
            </a:r>
            <a:r>
              <a:rPr lang="zh-CN" altLang="en-US" dirty="0"/>
              <a:t>文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960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然后是组件提醒，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当用户选择组件时，软件包会自动提醒用户还需要选择的组件，用户可以逐个点击安装，也可以使用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resolve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一键安装。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0307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设计软件包时，也为软件包增加了网页功能，用户可以访问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-Tiny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的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GitHub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网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2415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后是软件包的扩展开发功能，在未来如果需要让软件包包含新的内核或者厂商的芯片，只需要在</a:t>
            </a:r>
            <a:r>
              <a:rPr lang="en-US" altLang="zh-CN" dirty="0"/>
              <a:t>PDSC</a:t>
            </a:r>
            <a:r>
              <a:rPr lang="zh-CN" altLang="en-US" dirty="0"/>
              <a:t>文件中修改</a:t>
            </a:r>
            <a:r>
              <a:rPr lang="en-US" altLang="zh-CN" dirty="0" err="1"/>
              <a:t>Dvender</a:t>
            </a:r>
            <a:r>
              <a:rPr lang="zh-CN" altLang="en-US" dirty="0"/>
              <a:t>、</a:t>
            </a:r>
            <a:r>
              <a:rPr lang="en-US" altLang="zh-CN" dirty="0" err="1"/>
              <a:t>Dname</a:t>
            </a:r>
            <a:r>
              <a:rPr lang="zh-CN" altLang="en-US"/>
              <a:t>或者</a:t>
            </a:r>
            <a:r>
              <a:rPr lang="zh-CN" altLang="en-US" sz="1200">
                <a:solidFill>
                  <a:srgbClr val="FF0000"/>
                </a:solidFill>
              </a:rPr>
              <a:t>Dfamily</a:t>
            </a:r>
            <a:r>
              <a:rPr lang="zh-CN" altLang="en-US"/>
              <a:t>即</a:t>
            </a:r>
            <a:r>
              <a:rPr lang="zh-CN" altLang="en-US" dirty="0"/>
              <a:t>可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70632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设计</a:t>
            </a:r>
            <a:r>
              <a:rPr lang="en-US" altLang="zh-CN" dirty="0"/>
              <a:t>PDSC</a:t>
            </a:r>
            <a:r>
              <a:rPr lang="zh-CN" altLang="en-US" dirty="0"/>
              <a:t>文件时，采用了</a:t>
            </a:r>
            <a:r>
              <a:rPr lang="en-US" altLang="zh-CN" dirty="0"/>
              <a:t>bundle</a:t>
            </a:r>
            <a:r>
              <a:rPr lang="zh-CN" altLang="en-US" dirty="0"/>
              <a:t>标签，在每个</a:t>
            </a:r>
            <a:r>
              <a:rPr lang="en-US" altLang="zh-CN" dirty="0"/>
              <a:t>bundle</a:t>
            </a:r>
            <a:r>
              <a:rPr lang="zh-CN" altLang="en-US" dirty="0"/>
              <a:t>标签下可以设计一个软件包，这样后续如果推出</a:t>
            </a:r>
            <a:r>
              <a:rPr lang="en-US" altLang="zh-CN" dirty="0" err="1"/>
              <a:t>TencentOS</a:t>
            </a:r>
            <a:r>
              <a:rPr lang="en-US" altLang="zh-CN" dirty="0"/>
              <a:t> tiny</a:t>
            </a:r>
            <a:r>
              <a:rPr lang="zh-CN" altLang="en-US" dirty="0"/>
              <a:t>的其他功能包，可以与已有的功能包进行区分，显示在它的外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7977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双击软件包进行安装软件包后，需同意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BSD 3-Clause License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  <a:p>
            <a:r>
              <a:rPr lang="zh-CN" altLang="en-US" dirty="0"/>
              <a:t>左图可以修改版本，右图可以查看内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80913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设计完软件包后，进行了</a:t>
            </a:r>
            <a:r>
              <a:rPr lang="en-US" altLang="zh-CN" dirty="0"/>
              <a:t>keil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1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5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三个版本，并对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Cortex 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，基于内核的芯片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stm32f103c8,stm32f76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，单片机正点原子探索者和战舰进行了测试，软件包均能快速移植，编译通过，同时软件包也发到了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encent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 tiny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官方技术交流群进行测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68867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6503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85110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96659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37592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04604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93381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14598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97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41739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3182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53267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 tiny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是腾讯面向物联网领域开发的实时操作系统，具有诸多优点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ea"/>
            </a:endParaRPr>
          </a:p>
          <a:p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但是用户在实际开发移植时，由于不同厂商芯片的内核不同，需要选择适应内核的文件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ea"/>
            </a:endParaRPr>
          </a:p>
          <a:p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因此为减少开发时间提高效率，需要完成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 tiny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软件包的封装，从而直接生成适合不同用户的移植工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4354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RM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我们提供了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种软件包，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器件系列包：由硅供应商或工具供应商生成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2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级支持包：由电路板供应商发布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3) 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MSIS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软件包：由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供，包括对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MSIS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核心、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SP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OS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支持； 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4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间件包：由芯片供应商、工具供应商或第三方创建；通过提供对常用软件组件的软件集成，从而减少开发时间； 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5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部组件：由工具用户开发，用于内部或外部分发。 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AutoNum type="arabicParenBoth"/>
            </a:pP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b="0" i="0" dirty="0">
                <a:solidFill>
                  <a:srgbClr val="000000"/>
                </a:solidFill>
                <a:effectLst/>
                <a:latin typeface="Roboto" panose="02000000000000000000" pitchFamily="2" charset="0"/>
              </a:rPr>
              <a:t>提高生产力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快速选择组件实现移植；</a:t>
            </a:r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b="0" i="0" dirty="0">
                <a:solidFill>
                  <a:srgbClr val="000000"/>
                </a:solidFill>
                <a:effectLst/>
                <a:latin typeface="Roboto" panose="02000000000000000000" pitchFamily="2" charset="0"/>
              </a:rPr>
              <a:t>提高灵活性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可以任意添加第三方软件包支持项目开发；</a:t>
            </a:r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b="0" i="0" dirty="0">
                <a:solidFill>
                  <a:srgbClr val="000000"/>
                </a:solidFill>
                <a:effectLst/>
                <a:latin typeface="Roboto" panose="02000000000000000000" pitchFamily="2" charset="0"/>
              </a:rPr>
              <a:t>简化长期项目维护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更新软件包版本即可完成产品迭代；</a:t>
            </a:r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编写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PDSC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封装文件，使用脚本生成软件包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3694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介绍</a:t>
            </a:r>
            <a:r>
              <a:rPr lang="zh-CN" altLang="en-US" dirty="0">
                <a:ea typeface="+mn-ea"/>
                <a:cs typeface="+mn-ea"/>
              </a:rPr>
              <a:t>软件包设计方案，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在将移植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encent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-Tiny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到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kei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时需要移植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kerne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cmsis_os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os_config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，因此软件包需要包含这些内容，同时我们还应为用户提供一些方便修改的示例文件，这些文件可以通过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PDSC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进行封装，在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PDSC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中还应设计依赖条件来适配不同内核提供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和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os_config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，下面是设计的软件包用户界面，包括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, 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cmsis_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, examples 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和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kerne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四个分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9285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i="0" dirty="0">
                <a:solidFill>
                  <a:srgbClr val="4F4F4F"/>
                </a:solidFill>
                <a:effectLst/>
                <a:latin typeface="-apple-system"/>
              </a:rPr>
              <a:t>arch</a:t>
            </a:r>
            <a:r>
              <a:rPr lang="zh-CN" altLang="en-US" b="0" i="0" dirty="0">
                <a:solidFill>
                  <a:srgbClr val="4F4F4F"/>
                </a:solidFill>
                <a:effectLst/>
                <a:latin typeface="-apple-system"/>
              </a:rPr>
              <a:t>：</a:t>
            </a:r>
            <a:r>
              <a:rPr lang="en-US" altLang="zh-CN" b="0" i="0" dirty="0">
                <a:solidFill>
                  <a:srgbClr val="4F4F4F"/>
                </a:solidFill>
                <a:effectLst/>
                <a:latin typeface="-apple-system"/>
              </a:rPr>
              <a:t>M</a:t>
            </a:r>
            <a:r>
              <a:rPr lang="zh-CN" altLang="en-US" b="0" i="0" dirty="0">
                <a:solidFill>
                  <a:srgbClr val="4F4F4F"/>
                </a:solidFill>
                <a:effectLst/>
                <a:latin typeface="-apple-system"/>
              </a:rPr>
              <a:t>核中断、汇编调度、</a:t>
            </a:r>
            <a:r>
              <a:rPr lang="en-US" altLang="zh-CN" b="0" i="0" dirty="0">
                <a:solidFill>
                  <a:srgbClr val="4F4F4F"/>
                </a:solidFill>
                <a:effectLst/>
                <a:latin typeface="-apple-system"/>
              </a:rPr>
              <a:t>tick</a:t>
            </a:r>
            <a:r>
              <a:rPr lang="zh-CN" altLang="en-US" b="0" i="0" dirty="0">
                <a:solidFill>
                  <a:srgbClr val="4F4F4F"/>
                </a:solidFill>
                <a:effectLst/>
                <a:latin typeface="-apple-system"/>
              </a:rPr>
              <a:t>相关代码</a:t>
            </a:r>
            <a:endParaRPr lang="en-US" altLang="zh-CN" b="0" i="0" dirty="0">
              <a:solidFill>
                <a:srgbClr val="4F4F4F"/>
              </a:solidFill>
              <a:effectLst/>
              <a:latin typeface="-apple-syste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rnel</a:t>
            </a:r>
            <a:r>
              <a:rPr lang="zh-CN" altLang="en-US" sz="16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内核</a:t>
            </a:r>
            <a:endParaRPr lang="en-US" altLang="zh-CN" sz="1200" b="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sis_os</a:t>
            </a:r>
            <a:r>
              <a:rPr lang="zh-CN" altLang="en-US" sz="16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b="0" dirty="0"/>
              <a:t>系统封装接口层</a:t>
            </a:r>
            <a:endParaRPr lang="en-US" altLang="zh-CN" b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方便用户测试的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，中断修改函数，用户的外设头文件以及对应内核的</a:t>
            </a:r>
            <a:r>
              <a:rPr lang="en-US" altLang="zh-CN" sz="120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s_config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，这部分用户是可以自行修改的，前面几个部分用户无法修改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8116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48901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rch</a:t>
            </a:r>
            <a:r>
              <a:rPr lang="zh-CN" altLang="en-US" dirty="0"/>
              <a:t>文件包括不同内核的</a:t>
            </a:r>
            <a:r>
              <a:rPr lang="en-US" altLang="zh-CN" dirty="0"/>
              <a:t>arm</a:t>
            </a:r>
            <a:r>
              <a:rPr lang="zh-CN" altLang="en-US" dirty="0"/>
              <a:t>头文件、汇编调度文件等，为了使</a:t>
            </a:r>
            <a:r>
              <a:rPr lang="en-US" altLang="zh-CN" dirty="0"/>
              <a:t>arch</a:t>
            </a:r>
            <a:r>
              <a:rPr lang="zh-CN" altLang="en-US" dirty="0"/>
              <a:t>适配不同的内核，将每种内核文件对应的</a:t>
            </a:r>
            <a:r>
              <a:rPr lang="en-US" altLang="zh-CN" dirty="0" err="1"/>
              <a:t>Csub</a:t>
            </a:r>
            <a:r>
              <a:rPr lang="zh-CN" altLang="en-US" dirty="0"/>
              <a:t>都命名为</a:t>
            </a:r>
            <a:r>
              <a:rPr lang="en-US" altLang="zh-CN" dirty="0"/>
              <a:t>arch</a:t>
            </a:r>
            <a:r>
              <a:rPr lang="zh-CN" altLang="en-US" dirty="0"/>
              <a:t>，并按照内核或芯片的</a:t>
            </a:r>
            <a:r>
              <a:rPr lang="en-US" altLang="zh-CN" sz="1200" kern="100" dirty="0" err="1">
                <a:effectLst/>
                <a:latin typeface="+mn-ea"/>
                <a:cs typeface="Times New Roman" panose="02020603050405020304" pitchFamily="18" charset="0"/>
              </a:rPr>
              <a:t>Dvender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sz="1200" kern="100" dirty="0" err="1">
                <a:effectLst/>
                <a:latin typeface="+mn-ea"/>
                <a:cs typeface="Times New Roman" panose="02020603050405020304" pitchFamily="18" charset="0"/>
              </a:rPr>
              <a:t>Dname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设计条件与</a:t>
            </a: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arch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匹配，</a:t>
            </a:r>
            <a:r>
              <a:rPr lang="zh-CN" altLang="en-US" dirty="0"/>
              <a:t>当用户选择了该芯片或者内核，就会自动显示对应的文件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00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8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图片包含 树, 户外, 建筑物, 道路&#10;&#10;自动生成的说明">
            <a:extLst>
              <a:ext uri="{FF2B5EF4-FFF2-40B4-BE49-F238E27FC236}">
                <a16:creationId xmlns:a16="http://schemas.microsoft.com/office/drawing/2014/main" id="{D5F2FF8C-FBEA-41BC-ADC8-FDE3EE4E020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r="35125" b="7878"/>
          <a:stretch/>
        </p:blipFill>
        <p:spPr>
          <a:xfrm>
            <a:off x="4282440" y="0"/>
            <a:ext cx="7909560" cy="6858000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6CCD45BE-7C88-44E2-9130-06D78B8EC1F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1D05365-1BF4-4713-A76C-4EC23572C3D6}"/>
              </a:ext>
            </a:extLst>
          </p:cNvPr>
          <p:cNvGrpSpPr/>
          <p:nvPr userDrawn="1"/>
        </p:nvGrpSpPr>
        <p:grpSpPr>
          <a:xfrm>
            <a:off x="10402823" y="853956"/>
            <a:ext cx="1875342" cy="6834393"/>
            <a:chOff x="10402823" y="853956"/>
            <a:chExt cx="1875342" cy="6834393"/>
          </a:xfrm>
        </p:grpSpPr>
        <p:sp>
          <p:nvSpPr>
            <p:cNvPr id="15" name="任意多边形: 形状 14">
              <a:extLst>
                <a:ext uri="{FF2B5EF4-FFF2-40B4-BE49-F238E27FC236}">
                  <a16:creationId xmlns:a16="http://schemas.microsoft.com/office/drawing/2014/main" id="{6842D6C9-68A1-442A-A76A-99D0802FFA31}"/>
                </a:ext>
              </a:extLst>
            </p:cNvPr>
            <p:cNvSpPr/>
            <p:nvPr userDrawn="1"/>
          </p:nvSpPr>
          <p:spPr>
            <a:xfrm rot="17975649">
              <a:off x="7764318" y="3492461"/>
              <a:ext cx="6834393" cy="1557383"/>
            </a:xfrm>
            <a:custGeom>
              <a:avLst/>
              <a:gdLst>
                <a:gd name="connsiteX0" fmla="*/ 4887162 w 6834393"/>
                <a:gd name="connsiteY0" fmla="*/ 1105918 h 1557383"/>
                <a:gd name="connsiteX1" fmla="*/ 4092251 w 6834393"/>
                <a:gd name="connsiteY1" fmla="*/ 1557383 h 1557383"/>
                <a:gd name="connsiteX2" fmla="*/ 884506 w 6834393"/>
                <a:gd name="connsiteY2" fmla="*/ 1557383 h 1557383"/>
                <a:gd name="connsiteX3" fmla="*/ 628100 w 6834393"/>
                <a:gd name="connsiteY3" fmla="*/ 1105918 h 1557383"/>
                <a:gd name="connsiteX4" fmla="*/ 6834393 w 6834393"/>
                <a:gd name="connsiteY4" fmla="*/ 0 h 1557383"/>
                <a:gd name="connsiteX5" fmla="*/ 6039483 w 6834393"/>
                <a:gd name="connsiteY5" fmla="*/ 451465 h 1557383"/>
                <a:gd name="connsiteX6" fmla="*/ 256407 w 6834393"/>
                <a:gd name="connsiteY6" fmla="*/ 451465 h 1557383"/>
                <a:gd name="connsiteX7" fmla="*/ 0 w 6834393"/>
                <a:gd name="connsiteY7" fmla="*/ 0 h 1557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34393" h="1557383">
                  <a:moveTo>
                    <a:pt x="4887162" y="1105918"/>
                  </a:moveTo>
                  <a:lnTo>
                    <a:pt x="4092251" y="1557383"/>
                  </a:lnTo>
                  <a:lnTo>
                    <a:pt x="884506" y="1557383"/>
                  </a:lnTo>
                  <a:lnTo>
                    <a:pt x="628100" y="1105918"/>
                  </a:lnTo>
                  <a:close/>
                  <a:moveTo>
                    <a:pt x="6834393" y="0"/>
                  </a:moveTo>
                  <a:lnTo>
                    <a:pt x="6039483" y="451465"/>
                  </a:lnTo>
                  <a:lnTo>
                    <a:pt x="256407" y="4514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6" name="任意多边形: 形状 15">
              <a:extLst>
                <a:ext uri="{FF2B5EF4-FFF2-40B4-BE49-F238E27FC236}">
                  <a16:creationId xmlns:a16="http://schemas.microsoft.com/office/drawing/2014/main" id="{E8EA7B55-B4F3-45CE-9637-C50F15FC2A40}"/>
                </a:ext>
              </a:extLst>
            </p:cNvPr>
            <p:cNvSpPr/>
            <p:nvPr userDrawn="1"/>
          </p:nvSpPr>
          <p:spPr>
            <a:xfrm rot="17975649">
              <a:off x="8726108" y="4052302"/>
              <a:ext cx="5546729" cy="1557384"/>
            </a:xfrm>
            <a:custGeom>
              <a:avLst/>
              <a:gdLst>
                <a:gd name="connsiteX0" fmla="*/ 3599499 w 5546729"/>
                <a:gd name="connsiteY0" fmla="*/ 1105919 h 1557384"/>
                <a:gd name="connsiteX1" fmla="*/ 2804588 w 5546729"/>
                <a:gd name="connsiteY1" fmla="*/ 1557384 h 1557384"/>
                <a:gd name="connsiteX2" fmla="*/ 884507 w 5546729"/>
                <a:gd name="connsiteY2" fmla="*/ 1557383 h 1557384"/>
                <a:gd name="connsiteX3" fmla="*/ 628100 w 5546729"/>
                <a:gd name="connsiteY3" fmla="*/ 1105919 h 1557384"/>
                <a:gd name="connsiteX4" fmla="*/ 5546729 w 5546729"/>
                <a:gd name="connsiteY4" fmla="*/ 1 h 1557384"/>
                <a:gd name="connsiteX5" fmla="*/ 4751818 w 5546729"/>
                <a:gd name="connsiteY5" fmla="*/ 451466 h 1557384"/>
                <a:gd name="connsiteX6" fmla="*/ 256407 w 5546729"/>
                <a:gd name="connsiteY6" fmla="*/ 451465 h 1557384"/>
                <a:gd name="connsiteX7" fmla="*/ 0 w 5546729"/>
                <a:gd name="connsiteY7" fmla="*/ 0 h 1557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546729" h="1557384">
                  <a:moveTo>
                    <a:pt x="3599499" y="1105919"/>
                  </a:moveTo>
                  <a:lnTo>
                    <a:pt x="2804588" y="1557384"/>
                  </a:lnTo>
                  <a:lnTo>
                    <a:pt x="884507" y="1557383"/>
                  </a:lnTo>
                  <a:lnTo>
                    <a:pt x="628100" y="1105919"/>
                  </a:lnTo>
                  <a:close/>
                  <a:moveTo>
                    <a:pt x="5546729" y="1"/>
                  </a:moveTo>
                  <a:lnTo>
                    <a:pt x="4751818" y="451466"/>
                  </a:lnTo>
                  <a:lnTo>
                    <a:pt x="256407" y="4514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/>
            </a:p>
          </p:txBody>
        </p:sp>
      </p:grpSp>
      <p:pic>
        <p:nvPicPr>
          <p:cNvPr id="17" name="图片 16" descr="图片包含 树, 户外, 建筑物, 道路&#10;&#10;自动生成的说明">
            <a:extLst>
              <a:ext uri="{FF2B5EF4-FFF2-40B4-BE49-F238E27FC236}">
                <a16:creationId xmlns:a16="http://schemas.microsoft.com/office/drawing/2014/main" id="{2025EF58-6E70-4740-B931-8916FAB1B16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7878" r="35125" b="7878"/>
          <a:stretch/>
        </p:blipFill>
        <p:spPr>
          <a:xfrm>
            <a:off x="5178924" y="0"/>
            <a:ext cx="7013076" cy="6858000"/>
          </a:xfrm>
          <a:custGeom>
            <a:avLst/>
            <a:gdLst>
              <a:gd name="connsiteX0" fmla="*/ 3877363 w 7013076"/>
              <a:gd name="connsiteY0" fmla="*/ 0 h 6858000"/>
              <a:gd name="connsiteX1" fmla="*/ 7013076 w 7013076"/>
              <a:gd name="connsiteY1" fmla="*/ 0 h 6858000"/>
              <a:gd name="connsiteX2" fmla="*/ 7013076 w 7013076"/>
              <a:gd name="connsiteY2" fmla="*/ 692654 h 6858000"/>
              <a:gd name="connsiteX3" fmla="*/ 3527325 w 7013076"/>
              <a:gd name="connsiteY3" fmla="*/ 6858000 h 6858000"/>
              <a:gd name="connsiteX4" fmla="*/ 0 w 7013076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13076" h="6858000">
                <a:moveTo>
                  <a:pt x="3877363" y="0"/>
                </a:moveTo>
                <a:lnTo>
                  <a:pt x="7013076" y="0"/>
                </a:lnTo>
                <a:lnTo>
                  <a:pt x="7013076" y="692654"/>
                </a:lnTo>
                <a:lnTo>
                  <a:pt x="352732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D74A19CC-EEC7-4F0B-8C9B-6FF38FE57D83}"/>
              </a:ext>
            </a:extLst>
          </p:cNvPr>
          <p:cNvCxnSpPr>
            <a:cxnSpLocks/>
          </p:cNvCxnSpPr>
          <p:nvPr userDrawn="1"/>
        </p:nvCxnSpPr>
        <p:spPr>
          <a:xfrm>
            <a:off x="667503" y="4839800"/>
            <a:ext cx="493268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>
            <a:extLst>
              <a:ext uri="{FF2B5EF4-FFF2-40B4-BE49-F238E27FC236}">
                <a16:creationId xmlns:a16="http://schemas.microsoft.com/office/drawing/2014/main" id="{2A0043C8-5BE9-465F-B287-BE41D765D1D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  <p:sp>
        <p:nvSpPr>
          <p:cNvPr id="26" name="文本占位符 25">
            <a:extLst>
              <a:ext uri="{FF2B5EF4-FFF2-40B4-BE49-F238E27FC236}">
                <a16:creationId xmlns:a16="http://schemas.microsoft.com/office/drawing/2014/main" id="{A0EE99DC-08FE-44BF-BA3E-74CF605C7A2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7503" y="2749690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大标题</a:t>
            </a:r>
            <a:endParaRPr lang="en-US" altLang="zh-CN" dirty="0"/>
          </a:p>
        </p:txBody>
      </p:sp>
      <p:sp>
        <p:nvSpPr>
          <p:cNvPr id="27" name="文本占位符 25">
            <a:extLst>
              <a:ext uri="{FF2B5EF4-FFF2-40B4-BE49-F238E27FC236}">
                <a16:creationId xmlns:a16="http://schemas.microsoft.com/office/drawing/2014/main" id="{14776B52-187C-4162-B5D7-D69B3A95138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67503" y="1869834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0" spc="100" baseline="0"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答辩类型</a:t>
            </a:r>
            <a:endParaRPr lang="en-US" altLang="zh-CN" dirty="0"/>
          </a:p>
        </p:txBody>
      </p:sp>
      <p:sp>
        <p:nvSpPr>
          <p:cNvPr id="29" name="文本占位符 28">
            <a:extLst>
              <a:ext uri="{FF2B5EF4-FFF2-40B4-BE49-F238E27FC236}">
                <a16:creationId xmlns:a16="http://schemas.microsoft.com/office/drawing/2014/main" id="{88BA8AD3-B6D3-4025-81B6-B4747DB7E28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67503" y="3641672"/>
            <a:ext cx="5798382" cy="286232"/>
          </a:xfrm>
          <a:prstGeom prst="rect">
            <a:avLst/>
          </a:prstGeo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1200" spc="550" baseline="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2C949B4-03CD-4689-B188-A6956850FF41}"/>
              </a:ext>
            </a:extLst>
          </p:cNvPr>
          <p:cNvSpPr>
            <a:spLocks noGrp="1"/>
          </p:cNvSpPr>
          <p:nvPr>
            <p:ph type="dt" sz="half" idx="1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288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1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>
            <a:extLst>
              <a:ext uri="{FF2B5EF4-FFF2-40B4-BE49-F238E27FC236}">
                <a16:creationId xmlns:a16="http://schemas.microsoft.com/office/drawing/2014/main" id="{A55CB86B-4389-4EA3-B787-620028D1947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1" name="椭圆 60">
            <a:extLst>
              <a:ext uri="{FF2B5EF4-FFF2-40B4-BE49-F238E27FC236}">
                <a16:creationId xmlns:a16="http://schemas.microsoft.com/office/drawing/2014/main" id="{25C62E34-3A1B-4A42-8CF3-6BBD2C2045FC}"/>
              </a:ext>
            </a:extLst>
          </p:cNvPr>
          <p:cNvSpPr/>
          <p:nvPr userDrawn="1"/>
        </p:nvSpPr>
        <p:spPr>
          <a:xfrm>
            <a:off x="5194921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:a16="http://schemas.microsoft.com/office/drawing/2014/main" id="{A8D0B8E9-3EBD-4A67-9A46-555F6830B594}"/>
              </a:ext>
            </a:extLst>
          </p:cNvPr>
          <p:cNvSpPr/>
          <p:nvPr userDrawn="1"/>
        </p:nvSpPr>
        <p:spPr>
          <a:xfrm>
            <a:off x="8999857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F222E3B1-00CF-42FA-90D3-A42AE019C0C8}"/>
              </a:ext>
            </a:extLst>
          </p:cNvPr>
          <p:cNvSpPr/>
          <p:nvPr userDrawn="1"/>
        </p:nvSpPr>
        <p:spPr>
          <a:xfrm>
            <a:off x="1389985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54" name="图片占位符 53">
            <a:extLst>
              <a:ext uri="{FF2B5EF4-FFF2-40B4-BE49-F238E27FC236}">
                <a16:creationId xmlns:a16="http://schemas.microsoft.com/office/drawing/2014/main" id="{8215E5A8-F3F2-4596-8DE7-EDFFE2A1DEAC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1437869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 dirty="0"/>
          </a:p>
        </p:txBody>
      </p:sp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BE869982-9331-4E73-92AD-62394D990346}"/>
              </a:ext>
            </a:extLst>
          </p:cNvPr>
          <p:cNvSpPr/>
          <p:nvPr userDrawn="1"/>
        </p:nvSpPr>
        <p:spPr>
          <a:xfrm>
            <a:off x="660400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B3FBC9F-D68D-474D-992E-8F8A2572AF7E}"/>
              </a:ext>
            </a:extLst>
          </p:cNvPr>
          <p:cNvSpPr/>
          <p:nvPr userDrawn="1"/>
        </p:nvSpPr>
        <p:spPr>
          <a:xfrm>
            <a:off x="8270272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4B7CDA3E-5EB9-4B2E-8F86-B240D92D4DF2}"/>
              </a:ext>
            </a:extLst>
          </p:cNvPr>
          <p:cNvSpPr/>
          <p:nvPr userDrawn="1"/>
        </p:nvSpPr>
        <p:spPr>
          <a:xfrm>
            <a:off x="4465336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59" name="图片占位符 58">
            <a:extLst>
              <a:ext uri="{FF2B5EF4-FFF2-40B4-BE49-F238E27FC236}">
                <a16:creationId xmlns:a16="http://schemas.microsoft.com/office/drawing/2014/main" id="{543B9424-3F3F-4F3C-BD6C-EE54F8A3D9C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242805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 dirty="0"/>
          </a:p>
        </p:txBody>
      </p:sp>
      <p:sp>
        <p:nvSpPr>
          <p:cNvPr id="60" name="图片占位符 59">
            <a:extLst>
              <a:ext uri="{FF2B5EF4-FFF2-40B4-BE49-F238E27FC236}">
                <a16:creationId xmlns:a16="http://schemas.microsoft.com/office/drawing/2014/main" id="{E0DF09F2-5DFF-434C-B8C8-0F1A77EDB33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9047741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/>
          </a:p>
        </p:txBody>
      </p:sp>
      <p:sp>
        <p:nvSpPr>
          <p:cNvPr id="63" name="文本占位符 8">
            <a:extLst>
              <a:ext uri="{FF2B5EF4-FFF2-40B4-BE49-F238E27FC236}">
                <a16:creationId xmlns:a16="http://schemas.microsoft.com/office/drawing/2014/main" id="{CB91E862-60BA-48E9-86F6-CADD9A836D7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43753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66" name="文本占位符 11">
            <a:extLst>
              <a:ext uri="{FF2B5EF4-FFF2-40B4-BE49-F238E27FC236}">
                <a16:creationId xmlns:a16="http://schemas.microsoft.com/office/drawing/2014/main" id="{190F41DD-B691-4C9A-B502-2BF56803F1EA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22334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67" name="文本占位符 8">
            <a:extLst>
              <a:ext uri="{FF2B5EF4-FFF2-40B4-BE49-F238E27FC236}">
                <a16:creationId xmlns:a16="http://schemas.microsoft.com/office/drawing/2014/main" id="{A5722A68-FBFD-402C-9ED5-E5B15A3AC683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748689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68" name="文本占位符 11">
            <a:extLst>
              <a:ext uri="{FF2B5EF4-FFF2-40B4-BE49-F238E27FC236}">
                <a16:creationId xmlns:a16="http://schemas.microsoft.com/office/drawing/2014/main" id="{0114F5DC-E637-4088-9F28-CFD292117ECE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627270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69" name="文本占位符 8">
            <a:extLst>
              <a:ext uri="{FF2B5EF4-FFF2-40B4-BE49-F238E27FC236}">
                <a16:creationId xmlns:a16="http://schemas.microsoft.com/office/drawing/2014/main" id="{774AF59B-172B-4EDD-A80C-150E4002F4F9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8553625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70" name="文本占位符 11">
            <a:extLst>
              <a:ext uri="{FF2B5EF4-FFF2-40B4-BE49-F238E27FC236}">
                <a16:creationId xmlns:a16="http://schemas.microsoft.com/office/drawing/2014/main" id="{2014F1B5-4040-4453-8DAA-C0916F3554CD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8432206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0D3B1BF-0A7D-4A7B-A7BB-E9DCE4B82CEB}"/>
              </a:ext>
            </a:extLst>
          </p:cNvPr>
          <p:cNvSpPr>
            <a:spLocks noGrp="1"/>
          </p:cNvSpPr>
          <p:nvPr>
            <p:ph type="dt" sz="half" idx="21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BAFC0CC-A476-489C-8781-CBDD0353B7F8}"/>
              </a:ext>
            </a:extLst>
          </p:cNvPr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5EFFA012-84DF-410F-B2D0-3E6669E2C7C0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6" name="íṥļîḓê">
              <a:extLst>
                <a:ext uri="{FF2B5EF4-FFF2-40B4-BE49-F238E27FC236}">
                  <a16:creationId xmlns:a16="http://schemas.microsoft.com/office/drawing/2014/main" id="{E73C0D37-EDAC-4E6C-B948-E6725E0376AE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7" name="íṥlíḓê">
              <a:extLst>
                <a:ext uri="{FF2B5EF4-FFF2-40B4-BE49-F238E27FC236}">
                  <a16:creationId xmlns:a16="http://schemas.microsoft.com/office/drawing/2014/main" id="{79D920AC-FF25-4E80-9F5E-FD7A3CDFEE89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8" name="ïśļiḑé">
              <a:extLst>
                <a:ext uri="{FF2B5EF4-FFF2-40B4-BE49-F238E27FC236}">
                  <a16:creationId xmlns:a16="http://schemas.microsoft.com/office/drawing/2014/main" id="{C396806A-E7FB-440E-BB47-06F7EC8FC38F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1AF0D8BD-5C5C-49C0-8D5F-70837455AAFB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图片 30">
            <a:extLst>
              <a:ext uri="{FF2B5EF4-FFF2-40B4-BE49-F238E27FC236}">
                <a16:creationId xmlns:a16="http://schemas.microsoft.com/office/drawing/2014/main" id="{9840A60D-30C5-4A1F-AECB-80519F0F512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8948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2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>
            <a:extLst>
              <a:ext uri="{FF2B5EF4-FFF2-40B4-BE49-F238E27FC236}">
                <a16:creationId xmlns:a16="http://schemas.microsoft.com/office/drawing/2014/main" id="{37C931A3-F02B-4FEF-B6C9-6F2D4457087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BF51A262-EF82-4309-AD98-5095F6DA986F}"/>
              </a:ext>
            </a:extLst>
          </p:cNvPr>
          <p:cNvCxnSpPr>
            <a:cxnSpLocks/>
          </p:cNvCxnSpPr>
          <p:nvPr userDrawn="1"/>
        </p:nvCxnSpPr>
        <p:spPr>
          <a:xfrm>
            <a:off x="669228" y="3632200"/>
            <a:ext cx="10858500" cy="0"/>
          </a:xfrm>
          <a:prstGeom prst="line">
            <a:avLst/>
          </a:prstGeom>
          <a:ln w="25400" cap="flat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>
            <a:extLst>
              <a:ext uri="{FF2B5EF4-FFF2-40B4-BE49-F238E27FC236}">
                <a16:creationId xmlns:a16="http://schemas.microsoft.com/office/drawing/2014/main" id="{39314F2A-CF68-49ED-B2FE-7EB0D909A425}"/>
              </a:ext>
            </a:extLst>
          </p:cNvPr>
          <p:cNvSpPr/>
          <p:nvPr userDrawn="1"/>
        </p:nvSpPr>
        <p:spPr>
          <a:xfrm>
            <a:off x="669228" y="1496583"/>
            <a:ext cx="2124544" cy="17857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3910F900-2807-4DCD-B5B5-82A5DD0F608E}"/>
              </a:ext>
            </a:extLst>
          </p:cNvPr>
          <p:cNvSpPr/>
          <p:nvPr userDrawn="1"/>
        </p:nvSpPr>
        <p:spPr>
          <a:xfrm>
            <a:off x="9394356" y="3984612"/>
            <a:ext cx="2124544" cy="17857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图片占位符 42">
            <a:extLst>
              <a:ext uri="{FF2B5EF4-FFF2-40B4-BE49-F238E27FC236}">
                <a16:creationId xmlns:a16="http://schemas.microsoft.com/office/drawing/2014/main" id="{4D9A6F69-B4BF-497A-A215-06F3933D0E7C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726750" y="1536731"/>
            <a:ext cx="2009500" cy="1689041"/>
          </a:xfrm>
          <a:custGeom>
            <a:avLst/>
            <a:gdLst>
              <a:gd name="connsiteX0" fmla="*/ 0 w 2009500"/>
              <a:gd name="connsiteY0" fmla="*/ 0 h 1689041"/>
              <a:gd name="connsiteX1" fmla="*/ 2009500 w 2009500"/>
              <a:gd name="connsiteY1" fmla="*/ 0 h 1689041"/>
              <a:gd name="connsiteX2" fmla="*/ 2009500 w 2009500"/>
              <a:gd name="connsiteY2" fmla="*/ 1689041 h 1689041"/>
              <a:gd name="connsiteX3" fmla="*/ 0 w 2009500"/>
              <a:gd name="connsiteY3" fmla="*/ 1689041 h 168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9500" h="1689041">
                <a:moveTo>
                  <a:pt x="0" y="0"/>
                </a:moveTo>
                <a:lnTo>
                  <a:pt x="2009500" y="0"/>
                </a:lnTo>
                <a:lnTo>
                  <a:pt x="2009500" y="1689041"/>
                </a:lnTo>
                <a:lnTo>
                  <a:pt x="0" y="1689041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44" name="图片占位符 43">
            <a:extLst>
              <a:ext uri="{FF2B5EF4-FFF2-40B4-BE49-F238E27FC236}">
                <a16:creationId xmlns:a16="http://schemas.microsoft.com/office/drawing/2014/main" id="{A4BFC51A-AB6F-4D9D-BDF3-1B823AA6C65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9451878" y="4032961"/>
            <a:ext cx="2009500" cy="1689041"/>
          </a:xfrm>
          <a:custGeom>
            <a:avLst/>
            <a:gdLst>
              <a:gd name="connsiteX0" fmla="*/ 0 w 2009500"/>
              <a:gd name="connsiteY0" fmla="*/ 0 h 1689041"/>
              <a:gd name="connsiteX1" fmla="*/ 2009500 w 2009500"/>
              <a:gd name="connsiteY1" fmla="*/ 0 h 1689041"/>
              <a:gd name="connsiteX2" fmla="*/ 2009500 w 2009500"/>
              <a:gd name="connsiteY2" fmla="*/ 1689041 h 1689041"/>
              <a:gd name="connsiteX3" fmla="*/ 0 w 2009500"/>
              <a:gd name="connsiteY3" fmla="*/ 1689041 h 168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9500" h="1689041">
                <a:moveTo>
                  <a:pt x="0" y="0"/>
                </a:moveTo>
                <a:lnTo>
                  <a:pt x="2009500" y="0"/>
                </a:lnTo>
                <a:lnTo>
                  <a:pt x="2009500" y="1689041"/>
                </a:lnTo>
                <a:lnTo>
                  <a:pt x="0" y="1689041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D5056C9-4B0E-421F-ADCF-E3C7E8E216AA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246271" y="1535879"/>
            <a:ext cx="2793341" cy="46196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5" name="文本占位符 4">
            <a:extLst>
              <a:ext uri="{FF2B5EF4-FFF2-40B4-BE49-F238E27FC236}">
                <a16:creationId xmlns:a16="http://schemas.microsoft.com/office/drawing/2014/main" id="{AAAC5588-F2FF-473C-9D87-293341897B9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148516" y="4025048"/>
            <a:ext cx="2793341" cy="461962"/>
          </a:xfrm>
          <a:prstGeom prst="rect">
            <a:avLst/>
          </a:prstGeom>
        </p:spPr>
        <p:txBody>
          <a:bodyPr lIns="90000" rIns="0">
            <a:normAutofit/>
          </a:bodyPr>
          <a:lstStyle>
            <a:lvl1pPr marL="0" indent="0" algn="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6" name="文本占位符 11">
            <a:extLst>
              <a:ext uri="{FF2B5EF4-FFF2-40B4-BE49-F238E27FC236}">
                <a16:creationId xmlns:a16="http://schemas.microsoft.com/office/drawing/2014/main" id="{AB26A110-C91B-497D-9B24-4D7C41B00773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246271" y="2153813"/>
            <a:ext cx="8272629" cy="646331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7" name="文本占位符 11">
            <a:extLst>
              <a:ext uri="{FF2B5EF4-FFF2-40B4-BE49-F238E27FC236}">
                <a16:creationId xmlns:a16="http://schemas.microsoft.com/office/drawing/2014/main" id="{D7D35C3C-4CAC-4330-9805-A8DD184FFDE2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69228" y="4619089"/>
            <a:ext cx="8272629" cy="646331"/>
          </a:xfrm>
          <a:prstGeom prst="rect">
            <a:avLst/>
          </a:prstGeom>
        </p:spPr>
        <p:txBody>
          <a:bodyPr lIns="90000" rIns="0">
            <a:noAutofit/>
          </a:bodyPr>
          <a:lstStyle>
            <a:lvl1pPr marL="0" indent="0" algn="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ABC6B45C-941A-49AC-90B5-0D96B66518D9}"/>
              </a:ext>
            </a:extLst>
          </p:cNvPr>
          <p:cNvSpPr>
            <a:spLocks noGrp="1"/>
          </p:cNvSpPr>
          <p:nvPr>
            <p:ph type="dt" sz="half" idx="20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B290F5A-D196-486B-8B44-1CBEEEB17348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787FD327-8DAB-4849-B23B-4503BB310E89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:a16="http://schemas.microsoft.com/office/drawing/2014/main" id="{82477A65-0AA8-4438-AE9B-67C58081D3B2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:a16="http://schemas.microsoft.com/office/drawing/2014/main" id="{E8493DE7-20AC-4E02-9138-ED6DFC7987F2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6" name="ïśļiḑé">
              <a:extLst>
                <a:ext uri="{FF2B5EF4-FFF2-40B4-BE49-F238E27FC236}">
                  <a16:creationId xmlns:a16="http://schemas.microsoft.com/office/drawing/2014/main" id="{9FDCD366-6E90-4CAE-9B4E-923FD06A8213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9A7C9315-46B6-4C80-9DC5-D716FD2C6909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834D1D11-22C8-4B8A-845A-DA19D169CC0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29756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3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>
            <a:extLst>
              <a:ext uri="{FF2B5EF4-FFF2-40B4-BE49-F238E27FC236}">
                <a16:creationId xmlns:a16="http://schemas.microsoft.com/office/drawing/2014/main" id="{494CF1E2-2C8D-4598-A858-8A1DBD0A7C8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图片占位符 13">
            <a:extLst>
              <a:ext uri="{FF2B5EF4-FFF2-40B4-BE49-F238E27FC236}">
                <a16:creationId xmlns:a16="http://schemas.microsoft.com/office/drawing/2014/main" id="{6EF8AE4B-FF18-4208-8A45-195327FF613F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660402" y="2447962"/>
            <a:ext cx="4420885" cy="3686138"/>
          </a:xfrm>
          <a:custGeom>
            <a:avLst/>
            <a:gdLst>
              <a:gd name="connsiteX0" fmla="*/ 0 w 4420885"/>
              <a:gd name="connsiteY0" fmla="*/ 0 h 3686138"/>
              <a:gd name="connsiteX1" fmla="*/ 4420885 w 4420885"/>
              <a:gd name="connsiteY1" fmla="*/ 0 h 3686138"/>
              <a:gd name="connsiteX2" fmla="*/ 4420885 w 4420885"/>
              <a:gd name="connsiteY2" fmla="*/ 3686138 h 3686138"/>
              <a:gd name="connsiteX3" fmla="*/ 0 w 4420885"/>
              <a:gd name="connsiteY3" fmla="*/ 3686138 h 368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20885" h="3686138">
                <a:moveTo>
                  <a:pt x="0" y="0"/>
                </a:moveTo>
                <a:lnTo>
                  <a:pt x="4420885" y="0"/>
                </a:lnTo>
                <a:lnTo>
                  <a:pt x="4420885" y="3686138"/>
                </a:lnTo>
                <a:lnTo>
                  <a:pt x="0" y="368613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id="{5CF96BF5-CBF5-41C7-AFA1-36E0F63D6F26}"/>
              </a:ext>
            </a:extLst>
          </p:cNvPr>
          <p:cNvSpPr/>
          <p:nvPr userDrawn="1"/>
        </p:nvSpPr>
        <p:spPr>
          <a:xfrm>
            <a:off x="5162118" y="2447964"/>
            <a:ext cx="3154730" cy="1802652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: 形状 16">
            <a:extLst>
              <a:ext uri="{FF2B5EF4-FFF2-40B4-BE49-F238E27FC236}">
                <a16:creationId xmlns:a16="http://schemas.microsoft.com/office/drawing/2014/main" id="{BDC6C58C-0B92-44BF-8A19-419B923FBF61}"/>
              </a:ext>
            </a:extLst>
          </p:cNvPr>
          <p:cNvSpPr/>
          <p:nvPr userDrawn="1"/>
        </p:nvSpPr>
        <p:spPr>
          <a:xfrm>
            <a:off x="8397680" y="2447964"/>
            <a:ext cx="3154731" cy="1802652"/>
          </a:xfrm>
          <a:custGeom>
            <a:avLst/>
            <a:gdLst>
              <a:gd name="connsiteX0" fmla="*/ 0 w 3154731"/>
              <a:gd name="connsiteY0" fmla="*/ 0 h 1829349"/>
              <a:gd name="connsiteX1" fmla="*/ 3154731 w 3154731"/>
              <a:gd name="connsiteY1" fmla="*/ 0 h 1829349"/>
              <a:gd name="connsiteX2" fmla="*/ 3154731 w 3154731"/>
              <a:gd name="connsiteY2" fmla="*/ 1829349 h 1829349"/>
              <a:gd name="connsiteX3" fmla="*/ 0 w 3154731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1" h="1829349">
                <a:moveTo>
                  <a:pt x="0" y="0"/>
                </a:moveTo>
                <a:lnTo>
                  <a:pt x="3154731" y="0"/>
                </a:lnTo>
                <a:lnTo>
                  <a:pt x="3154731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: 形状 17">
            <a:extLst>
              <a:ext uri="{FF2B5EF4-FFF2-40B4-BE49-F238E27FC236}">
                <a16:creationId xmlns:a16="http://schemas.microsoft.com/office/drawing/2014/main" id="{D5E64B7C-7CCC-42D1-8560-4E5DEFC5395B}"/>
              </a:ext>
            </a:extLst>
          </p:cNvPr>
          <p:cNvSpPr/>
          <p:nvPr userDrawn="1"/>
        </p:nvSpPr>
        <p:spPr>
          <a:xfrm>
            <a:off x="5162118" y="4331447"/>
            <a:ext cx="3154730" cy="1802654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" name="任意多边形: 形状 27">
            <a:extLst>
              <a:ext uri="{FF2B5EF4-FFF2-40B4-BE49-F238E27FC236}">
                <a16:creationId xmlns:a16="http://schemas.microsoft.com/office/drawing/2014/main" id="{51025493-6207-41EE-AD4A-9D975CA114F7}"/>
              </a:ext>
            </a:extLst>
          </p:cNvPr>
          <p:cNvSpPr/>
          <p:nvPr userDrawn="1"/>
        </p:nvSpPr>
        <p:spPr>
          <a:xfrm>
            <a:off x="8397680" y="4331447"/>
            <a:ext cx="3154731" cy="1802654"/>
          </a:xfrm>
          <a:custGeom>
            <a:avLst/>
            <a:gdLst>
              <a:gd name="connsiteX0" fmla="*/ 0 w 3154731"/>
              <a:gd name="connsiteY0" fmla="*/ 0 h 1829349"/>
              <a:gd name="connsiteX1" fmla="*/ 3154731 w 3154731"/>
              <a:gd name="connsiteY1" fmla="*/ 0 h 1829349"/>
              <a:gd name="connsiteX2" fmla="*/ 3154731 w 3154731"/>
              <a:gd name="connsiteY2" fmla="*/ 1829349 h 1829349"/>
              <a:gd name="connsiteX3" fmla="*/ 0 w 3154731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1" h="1829349">
                <a:moveTo>
                  <a:pt x="0" y="0"/>
                </a:moveTo>
                <a:lnTo>
                  <a:pt x="3154731" y="0"/>
                </a:lnTo>
                <a:lnTo>
                  <a:pt x="3154731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58EF12E6-59FC-4B4D-9DD2-44BD64A212C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398522" y="2612248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68C1A44F-A4F3-4B0C-81E0-6038DD54195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277103" y="3336053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6" name="文本占位符 8">
            <a:extLst>
              <a:ext uri="{FF2B5EF4-FFF2-40B4-BE49-F238E27FC236}">
                <a16:creationId xmlns:a16="http://schemas.microsoft.com/office/drawing/2014/main" id="{2277037F-2FF9-4C73-8DCD-610E383860B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634084" y="2612248"/>
            <a:ext cx="2681922" cy="46166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7" name="文本占位符 11">
            <a:extLst>
              <a:ext uri="{FF2B5EF4-FFF2-40B4-BE49-F238E27FC236}">
                <a16:creationId xmlns:a16="http://schemas.microsoft.com/office/drawing/2014/main" id="{E03DA55B-A83C-4517-8B43-D4C7657AF71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512665" y="3336053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8" name="文本占位符 8">
            <a:extLst>
              <a:ext uri="{FF2B5EF4-FFF2-40B4-BE49-F238E27FC236}">
                <a16:creationId xmlns:a16="http://schemas.microsoft.com/office/drawing/2014/main" id="{BEF2E614-A885-4C84-AAD2-B1ED9723F0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634084" y="4499120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9" name="文本占位符 11">
            <a:extLst>
              <a:ext uri="{FF2B5EF4-FFF2-40B4-BE49-F238E27FC236}">
                <a16:creationId xmlns:a16="http://schemas.microsoft.com/office/drawing/2014/main" id="{8C9A4F02-5C16-448E-B39C-4D2DD7AFC18C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512665" y="5222925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50" name="文本占位符 8">
            <a:extLst>
              <a:ext uri="{FF2B5EF4-FFF2-40B4-BE49-F238E27FC236}">
                <a16:creationId xmlns:a16="http://schemas.microsoft.com/office/drawing/2014/main" id="{7AFD95D9-4259-43E1-A03C-132FA41A3CDA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5398522" y="4499120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51" name="文本占位符 11">
            <a:extLst>
              <a:ext uri="{FF2B5EF4-FFF2-40B4-BE49-F238E27FC236}">
                <a16:creationId xmlns:a16="http://schemas.microsoft.com/office/drawing/2014/main" id="{59D80548-5474-40C1-82DE-200319D7B0A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5277103" y="5222925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52" name="文本占位符 11">
            <a:extLst>
              <a:ext uri="{FF2B5EF4-FFF2-40B4-BE49-F238E27FC236}">
                <a16:creationId xmlns:a16="http://schemas.microsoft.com/office/drawing/2014/main" id="{F2F5978A-06D9-4540-91E1-CA035F1D5E2D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60400" y="1337587"/>
            <a:ext cx="10858500" cy="735563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CD59BDC-842A-43EB-9A8F-C2FF39015D2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:a16="http://schemas.microsoft.com/office/drawing/2014/main" id="{68FD5598-2EFF-4595-A20F-57125BE869D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:a16="http://schemas.microsoft.com/office/drawing/2014/main" id="{7DA633DC-7A2B-4F38-B4D6-4A28FC864F40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5" name="ïśļiḑé">
              <a:extLst>
                <a:ext uri="{FF2B5EF4-FFF2-40B4-BE49-F238E27FC236}">
                  <a16:creationId xmlns:a16="http://schemas.microsoft.com/office/drawing/2014/main" id="{07E1E56C-240A-4C78-94F0-34D5B9641431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7C4CA8-D2FF-4A05-A834-0A9C2EB77177}"/>
              </a:ext>
            </a:extLst>
          </p:cNvPr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989042A-CC82-484D-A32F-2E2494E30268}"/>
              </a:ext>
            </a:extLst>
          </p:cNvPr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EB1F1701-006D-4D50-BCD6-1E3E503C77AF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图片 26">
            <a:extLst>
              <a:ext uri="{FF2B5EF4-FFF2-40B4-BE49-F238E27FC236}">
                <a16:creationId xmlns:a16="http://schemas.microsoft.com/office/drawing/2014/main" id="{39A419CA-1946-4513-9CE4-3789D89EBBB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66978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>
            <a:extLst>
              <a:ext uri="{FF2B5EF4-FFF2-40B4-BE49-F238E27FC236}">
                <a16:creationId xmlns:a16="http://schemas.microsoft.com/office/drawing/2014/main" id="{494CF1E2-2C8D-4598-A858-8A1DBD0A7C8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图片占位符 13">
            <a:extLst>
              <a:ext uri="{FF2B5EF4-FFF2-40B4-BE49-F238E27FC236}">
                <a16:creationId xmlns:a16="http://schemas.microsoft.com/office/drawing/2014/main" id="{6EF8AE4B-FF18-4208-8A45-195327FF613F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660402" y="1585023"/>
            <a:ext cx="5984238" cy="4554593"/>
          </a:xfrm>
          <a:custGeom>
            <a:avLst/>
            <a:gdLst>
              <a:gd name="connsiteX0" fmla="*/ 0 w 4420885"/>
              <a:gd name="connsiteY0" fmla="*/ 0 h 3686138"/>
              <a:gd name="connsiteX1" fmla="*/ 4420885 w 4420885"/>
              <a:gd name="connsiteY1" fmla="*/ 0 h 3686138"/>
              <a:gd name="connsiteX2" fmla="*/ 4420885 w 4420885"/>
              <a:gd name="connsiteY2" fmla="*/ 3686138 h 3686138"/>
              <a:gd name="connsiteX3" fmla="*/ 0 w 4420885"/>
              <a:gd name="connsiteY3" fmla="*/ 3686138 h 368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20885" h="3686138">
                <a:moveTo>
                  <a:pt x="0" y="0"/>
                </a:moveTo>
                <a:lnTo>
                  <a:pt x="4420885" y="0"/>
                </a:lnTo>
                <a:lnTo>
                  <a:pt x="4420885" y="3686138"/>
                </a:lnTo>
                <a:lnTo>
                  <a:pt x="0" y="368613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id="{5CF96BF5-CBF5-41C7-AFA1-36E0F63D6F26}"/>
              </a:ext>
            </a:extLst>
          </p:cNvPr>
          <p:cNvSpPr/>
          <p:nvPr userDrawn="1"/>
        </p:nvSpPr>
        <p:spPr>
          <a:xfrm>
            <a:off x="6644640" y="1585023"/>
            <a:ext cx="4874260" cy="4554589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58EF12E6-59FC-4B4D-9DD2-44BD64A212C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031469" y="1815023"/>
            <a:ext cx="2969058" cy="461665"/>
          </a:xfrm>
          <a:prstGeom prst="rect">
            <a:avLst/>
          </a:prstGeom>
        </p:spPr>
        <p:txBody>
          <a:bodyPr wrap="square" lIns="0">
            <a:spAutoFit/>
          </a:bodyPr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68C1A44F-A4F3-4B0C-81E0-6038DD54195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454095" y="2864776"/>
            <a:ext cx="3773347" cy="859337"/>
          </a:xfrm>
          <a:prstGeom prst="rect">
            <a:avLst/>
          </a:prstGeom>
        </p:spPr>
        <p:txBody>
          <a:bodyPr lIns="0" tIns="0" rIns="90000" bIns="4680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CD59BDC-842A-43EB-9A8F-C2FF39015D2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:a16="http://schemas.microsoft.com/office/drawing/2014/main" id="{68FD5598-2EFF-4595-A20F-57125BE869D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:a16="http://schemas.microsoft.com/office/drawing/2014/main" id="{7DA633DC-7A2B-4F38-B4D6-4A28FC864F40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5" name="ïśļiḑé">
              <a:extLst>
                <a:ext uri="{FF2B5EF4-FFF2-40B4-BE49-F238E27FC236}">
                  <a16:creationId xmlns:a16="http://schemas.microsoft.com/office/drawing/2014/main" id="{07E1E56C-240A-4C78-94F0-34D5B9641431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7C4CA8-D2FF-4A05-A834-0A9C2EB77177}"/>
              </a:ext>
            </a:extLst>
          </p:cNvPr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989042A-CC82-484D-A32F-2E2494E30268}"/>
              </a:ext>
            </a:extLst>
          </p:cNvPr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92A3A43-2DA5-421A-B020-E77A80A42307}"/>
              </a:ext>
            </a:extLst>
          </p:cNvPr>
          <p:cNvSpPr/>
          <p:nvPr userDrawn="1"/>
        </p:nvSpPr>
        <p:spPr>
          <a:xfrm>
            <a:off x="7031469" y="2473505"/>
            <a:ext cx="864000" cy="96290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占位符 11">
            <a:extLst>
              <a:ext uri="{FF2B5EF4-FFF2-40B4-BE49-F238E27FC236}">
                <a16:creationId xmlns:a16="http://schemas.microsoft.com/office/drawing/2014/main" id="{01D43A75-79AC-4072-88DF-C15548DFB0AC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7454095" y="392434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6" name="文本占位符 11">
            <a:extLst>
              <a:ext uri="{FF2B5EF4-FFF2-40B4-BE49-F238E27FC236}">
                <a16:creationId xmlns:a16="http://schemas.microsoft.com/office/drawing/2014/main" id="{90797FE4-3718-4BED-A6A4-5D3E09EF78DC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7454095" y="498391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EC3B5A21-FE43-4535-9930-76B750A9821F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5FE6D952-D608-4DC8-A3BC-61DCFC5CEC76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7481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5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图片占位符 62">
            <a:extLst>
              <a:ext uri="{FF2B5EF4-FFF2-40B4-BE49-F238E27FC236}">
                <a16:creationId xmlns:a16="http://schemas.microsoft.com/office/drawing/2014/main" id="{2F0B5F99-4C78-4437-8C2E-B75EAE365744}"/>
              </a:ext>
            </a:extLst>
          </p:cNvPr>
          <p:cNvSpPr>
            <a:spLocks noGrp="1"/>
          </p:cNvSpPr>
          <p:nvPr>
            <p:ph type="pic" sz="quarter" idx="27"/>
          </p:nvPr>
        </p:nvSpPr>
        <p:spPr>
          <a:xfrm>
            <a:off x="660404" y="1585023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4" name="图片占位符 63">
            <a:extLst>
              <a:ext uri="{FF2B5EF4-FFF2-40B4-BE49-F238E27FC236}">
                <a16:creationId xmlns:a16="http://schemas.microsoft.com/office/drawing/2014/main" id="{1FF65A25-49DF-4BB5-B3BC-D4930A373098}"/>
              </a:ext>
            </a:extLst>
          </p:cNvPr>
          <p:cNvSpPr>
            <a:spLocks noGrp="1"/>
          </p:cNvSpPr>
          <p:nvPr>
            <p:ph type="pic" sz="quarter" idx="28"/>
          </p:nvPr>
        </p:nvSpPr>
        <p:spPr>
          <a:xfrm>
            <a:off x="3696741" y="1585023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5" name="图片占位符 64">
            <a:extLst>
              <a:ext uri="{FF2B5EF4-FFF2-40B4-BE49-F238E27FC236}">
                <a16:creationId xmlns:a16="http://schemas.microsoft.com/office/drawing/2014/main" id="{E3FD3AEC-43EE-4C80-956B-57F9D812C946}"/>
              </a:ext>
            </a:extLst>
          </p:cNvPr>
          <p:cNvSpPr>
            <a:spLocks noGrp="1"/>
          </p:cNvSpPr>
          <p:nvPr>
            <p:ph type="pic" sz="quarter" idx="29"/>
          </p:nvPr>
        </p:nvSpPr>
        <p:spPr>
          <a:xfrm>
            <a:off x="660404" y="3895974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6" name="图片占位符 65">
            <a:extLst>
              <a:ext uri="{FF2B5EF4-FFF2-40B4-BE49-F238E27FC236}">
                <a16:creationId xmlns:a16="http://schemas.microsoft.com/office/drawing/2014/main" id="{E182FFE1-10F9-4B1C-BE85-18E757959D98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3696741" y="3895974"/>
            <a:ext cx="2947899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pic>
        <p:nvPicPr>
          <p:cNvPr id="29" name="图片 28">
            <a:extLst>
              <a:ext uri="{FF2B5EF4-FFF2-40B4-BE49-F238E27FC236}">
                <a16:creationId xmlns:a16="http://schemas.microsoft.com/office/drawing/2014/main" id="{494CF1E2-2C8D-4598-A858-8A1DBD0A7C8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id="{5CF96BF5-CBF5-41C7-AFA1-36E0F63D6F26}"/>
              </a:ext>
            </a:extLst>
          </p:cNvPr>
          <p:cNvSpPr/>
          <p:nvPr userDrawn="1"/>
        </p:nvSpPr>
        <p:spPr>
          <a:xfrm>
            <a:off x="6644640" y="1585023"/>
            <a:ext cx="4874260" cy="4554589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58EF12E6-59FC-4B4D-9DD2-44BD64A212C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031469" y="1815023"/>
            <a:ext cx="2969058" cy="461665"/>
          </a:xfrm>
          <a:prstGeom prst="rect">
            <a:avLst/>
          </a:prstGeom>
        </p:spPr>
        <p:txBody>
          <a:bodyPr wrap="square" lIns="0">
            <a:spAutoFit/>
          </a:bodyPr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68C1A44F-A4F3-4B0C-81E0-6038DD54195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454095" y="2864776"/>
            <a:ext cx="3773347" cy="859337"/>
          </a:xfrm>
          <a:prstGeom prst="rect">
            <a:avLst/>
          </a:prstGeom>
        </p:spPr>
        <p:txBody>
          <a:bodyPr lIns="0" tIns="0" rIns="90000" bIns="4680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1CD59BDC-842A-43EB-9A8F-C2FF39015D2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:a16="http://schemas.microsoft.com/office/drawing/2014/main" id="{68FD5598-2EFF-4595-A20F-57125BE869D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:a16="http://schemas.microsoft.com/office/drawing/2014/main" id="{7DA633DC-7A2B-4F38-B4D6-4A28FC864F40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5" name="ïśļiḑé">
              <a:extLst>
                <a:ext uri="{FF2B5EF4-FFF2-40B4-BE49-F238E27FC236}">
                  <a16:creationId xmlns:a16="http://schemas.microsoft.com/office/drawing/2014/main" id="{07E1E56C-240A-4C78-94F0-34D5B9641431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27C4CA8-D2FF-4A05-A834-0A9C2EB77177}"/>
              </a:ext>
            </a:extLst>
          </p:cNvPr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989042A-CC82-484D-A32F-2E2494E30268}"/>
              </a:ext>
            </a:extLst>
          </p:cNvPr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292A3A43-2DA5-421A-B020-E77A80A42307}"/>
              </a:ext>
            </a:extLst>
          </p:cNvPr>
          <p:cNvSpPr/>
          <p:nvPr userDrawn="1"/>
        </p:nvSpPr>
        <p:spPr>
          <a:xfrm>
            <a:off x="7031469" y="2473505"/>
            <a:ext cx="864000" cy="96290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占位符 11">
            <a:extLst>
              <a:ext uri="{FF2B5EF4-FFF2-40B4-BE49-F238E27FC236}">
                <a16:creationId xmlns:a16="http://schemas.microsoft.com/office/drawing/2014/main" id="{01D43A75-79AC-4072-88DF-C15548DFB0AC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7454095" y="392434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6" name="文本占位符 11">
            <a:extLst>
              <a:ext uri="{FF2B5EF4-FFF2-40B4-BE49-F238E27FC236}">
                <a16:creationId xmlns:a16="http://schemas.microsoft.com/office/drawing/2014/main" id="{90797FE4-3718-4BED-A6A4-5D3E09EF78DC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7454095" y="498391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7E057135-E831-4A5F-958C-36A48602572D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>
            <a:extLst>
              <a:ext uri="{FF2B5EF4-FFF2-40B4-BE49-F238E27FC236}">
                <a16:creationId xmlns:a16="http://schemas.microsoft.com/office/drawing/2014/main" id="{DEFE0DEA-39C1-4731-B0B5-E78F50F66EF8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7278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06549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 descr="图片包含 树, 户外, 建筑物, 道路&#10;&#10;自动生成的说明">
            <a:extLst>
              <a:ext uri="{FF2B5EF4-FFF2-40B4-BE49-F238E27FC236}">
                <a16:creationId xmlns:a16="http://schemas.microsoft.com/office/drawing/2014/main" id="{0EB9AD25-3DBA-4031-8D18-BA45806A2EF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r="35125" b="7878"/>
          <a:stretch/>
        </p:blipFill>
        <p:spPr>
          <a:xfrm>
            <a:off x="4282440" y="0"/>
            <a:ext cx="7909560" cy="6858000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CEAD4A44-059C-41F2-A222-A7091C0C918A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8E35E8B6-A4C4-4676-9850-0F8FEA9795E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blipFill dpi="0" rotWithShape="1">
            <a:blip r:embed="rId3">
              <a:alphaModFix amt="5000"/>
            </a:blip>
            <a:srcRect/>
            <a:tile tx="0" ty="0" sx="100000" sy="100000" flip="none" algn="tl"/>
          </a:blip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9" name="图片 48" descr="图片包含 树, 户外, 建筑物, 道路&#10;&#10;自动生成的说明">
            <a:extLst>
              <a:ext uri="{FF2B5EF4-FFF2-40B4-BE49-F238E27FC236}">
                <a16:creationId xmlns:a16="http://schemas.microsoft.com/office/drawing/2014/main" id="{0D7D46CB-CEAD-4FE4-A998-6F37DF505D5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7878" r="35125" b="7878"/>
          <a:stretch/>
        </p:blipFill>
        <p:spPr>
          <a:xfrm>
            <a:off x="5178924" y="0"/>
            <a:ext cx="7013076" cy="6858000"/>
          </a:xfrm>
          <a:custGeom>
            <a:avLst/>
            <a:gdLst>
              <a:gd name="connsiteX0" fmla="*/ 3877363 w 7013076"/>
              <a:gd name="connsiteY0" fmla="*/ 0 h 6858000"/>
              <a:gd name="connsiteX1" fmla="*/ 7013076 w 7013076"/>
              <a:gd name="connsiteY1" fmla="*/ 0 h 6858000"/>
              <a:gd name="connsiteX2" fmla="*/ 7013076 w 7013076"/>
              <a:gd name="connsiteY2" fmla="*/ 692654 h 6858000"/>
              <a:gd name="connsiteX3" fmla="*/ 3527325 w 7013076"/>
              <a:gd name="connsiteY3" fmla="*/ 6858000 h 6858000"/>
              <a:gd name="connsiteX4" fmla="*/ 0 w 7013076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13076" h="6858000">
                <a:moveTo>
                  <a:pt x="3877363" y="0"/>
                </a:moveTo>
                <a:lnTo>
                  <a:pt x="7013076" y="0"/>
                </a:lnTo>
                <a:lnTo>
                  <a:pt x="7013076" y="692654"/>
                </a:lnTo>
                <a:lnTo>
                  <a:pt x="352732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52" name="任意多边形: 形状 51">
            <a:extLst>
              <a:ext uri="{FF2B5EF4-FFF2-40B4-BE49-F238E27FC236}">
                <a16:creationId xmlns:a16="http://schemas.microsoft.com/office/drawing/2014/main" id="{A58FA06B-AB25-4978-AAE5-CC0F97442BB5}"/>
              </a:ext>
            </a:extLst>
          </p:cNvPr>
          <p:cNvSpPr/>
          <p:nvPr userDrawn="1"/>
        </p:nvSpPr>
        <p:spPr>
          <a:xfrm rot="1759603">
            <a:off x="5759550" y="3287609"/>
            <a:ext cx="326672" cy="3900322"/>
          </a:xfrm>
          <a:custGeom>
            <a:avLst/>
            <a:gdLst>
              <a:gd name="connsiteX0" fmla="*/ 0 w 326672"/>
              <a:gd name="connsiteY0" fmla="*/ 0 h 3900322"/>
              <a:gd name="connsiteX1" fmla="*/ 326672 w 326672"/>
              <a:gd name="connsiteY1" fmla="*/ 0 h 3900322"/>
              <a:gd name="connsiteX2" fmla="*/ 326672 w 326672"/>
              <a:gd name="connsiteY2" fmla="*/ 3716802 h 3900322"/>
              <a:gd name="connsiteX3" fmla="*/ 0 w 326672"/>
              <a:gd name="connsiteY3" fmla="*/ 3900322 h 39003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672" h="3900322">
                <a:moveTo>
                  <a:pt x="0" y="0"/>
                </a:moveTo>
                <a:lnTo>
                  <a:pt x="326672" y="0"/>
                </a:lnTo>
                <a:lnTo>
                  <a:pt x="326672" y="3716802"/>
                </a:lnTo>
                <a:lnTo>
                  <a:pt x="0" y="390032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4" name="任意多边形: 形状 43">
            <a:extLst>
              <a:ext uri="{FF2B5EF4-FFF2-40B4-BE49-F238E27FC236}">
                <a16:creationId xmlns:a16="http://schemas.microsoft.com/office/drawing/2014/main" id="{40B77471-67F6-4E03-ACDA-A3436D638651}"/>
              </a:ext>
            </a:extLst>
          </p:cNvPr>
          <p:cNvSpPr/>
          <p:nvPr userDrawn="1"/>
        </p:nvSpPr>
        <p:spPr>
          <a:xfrm rot="1759603">
            <a:off x="8280302" y="-201925"/>
            <a:ext cx="170609" cy="2499133"/>
          </a:xfrm>
          <a:custGeom>
            <a:avLst/>
            <a:gdLst>
              <a:gd name="connsiteX0" fmla="*/ 0 w 170609"/>
              <a:gd name="connsiteY0" fmla="*/ 95846 h 2499133"/>
              <a:gd name="connsiteX1" fmla="*/ 170609 w 170609"/>
              <a:gd name="connsiteY1" fmla="*/ 0 h 2499133"/>
              <a:gd name="connsiteX2" fmla="*/ 170609 w 170609"/>
              <a:gd name="connsiteY2" fmla="*/ 2499133 h 2499133"/>
              <a:gd name="connsiteX3" fmla="*/ 0 w 170609"/>
              <a:gd name="connsiteY3" fmla="*/ 2499133 h 2499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0609" h="2499133">
                <a:moveTo>
                  <a:pt x="0" y="95846"/>
                </a:moveTo>
                <a:lnTo>
                  <a:pt x="170609" y="0"/>
                </a:lnTo>
                <a:lnTo>
                  <a:pt x="170609" y="2499133"/>
                </a:lnTo>
                <a:lnTo>
                  <a:pt x="0" y="249913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2" name="任意多边形: 形状 21">
            <a:extLst>
              <a:ext uri="{FF2B5EF4-FFF2-40B4-BE49-F238E27FC236}">
                <a16:creationId xmlns:a16="http://schemas.microsoft.com/office/drawing/2014/main" id="{DA8EF30A-199F-48F7-8FE7-043A29ABF804}"/>
              </a:ext>
            </a:extLst>
          </p:cNvPr>
          <p:cNvSpPr/>
          <p:nvPr userDrawn="1"/>
        </p:nvSpPr>
        <p:spPr>
          <a:xfrm rot="1759603">
            <a:off x="11257062" y="-144084"/>
            <a:ext cx="326672" cy="3732241"/>
          </a:xfrm>
          <a:custGeom>
            <a:avLst/>
            <a:gdLst>
              <a:gd name="connsiteX0" fmla="*/ 0 w 326672"/>
              <a:gd name="connsiteY0" fmla="*/ 0 h 3732241"/>
              <a:gd name="connsiteX1" fmla="*/ 326672 w 326672"/>
              <a:gd name="connsiteY1" fmla="*/ 581488 h 3732241"/>
              <a:gd name="connsiteX2" fmla="*/ 326672 w 326672"/>
              <a:gd name="connsiteY2" fmla="*/ 3732241 h 3732241"/>
              <a:gd name="connsiteX3" fmla="*/ 0 w 326672"/>
              <a:gd name="connsiteY3" fmla="*/ 3732241 h 3732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672" h="3732241">
                <a:moveTo>
                  <a:pt x="0" y="0"/>
                </a:moveTo>
                <a:lnTo>
                  <a:pt x="326672" y="581488"/>
                </a:lnTo>
                <a:lnTo>
                  <a:pt x="326672" y="3732241"/>
                </a:lnTo>
                <a:lnTo>
                  <a:pt x="0" y="373224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53" name="任意多边形: 形状 52">
            <a:extLst>
              <a:ext uri="{FF2B5EF4-FFF2-40B4-BE49-F238E27FC236}">
                <a16:creationId xmlns:a16="http://schemas.microsoft.com/office/drawing/2014/main" id="{A390CB7C-9EC5-4346-BC99-8004B57A72E8}"/>
              </a:ext>
            </a:extLst>
          </p:cNvPr>
          <p:cNvSpPr/>
          <p:nvPr userDrawn="1"/>
        </p:nvSpPr>
        <p:spPr>
          <a:xfrm rot="1759603">
            <a:off x="9271255" y="4019758"/>
            <a:ext cx="170609" cy="3077209"/>
          </a:xfrm>
          <a:custGeom>
            <a:avLst/>
            <a:gdLst>
              <a:gd name="connsiteX0" fmla="*/ 0 w 170609"/>
              <a:gd name="connsiteY0" fmla="*/ 0 h 3077209"/>
              <a:gd name="connsiteX1" fmla="*/ 170609 w 170609"/>
              <a:gd name="connsiteY1" fmla="*/ 0 h 3077209"/>
              <a:gd name="connsiteX2" fmla="*/ 170609 w 170609"/>
              <a:gd name="connsiteY2" fmla="*/ 2981364 h 3077209"/>
              <a:gd name="connsiteX3" fmla="*/ 0 w 170609"/>
              <a:gd name="connsiteY3" fmla="*/ 3077209 h 30772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0609" h="3077209">
                <a:moveTo>
                  <a:pt x="0" y="0"/>
                </a:moveTo>
                <a:lnTo>
                  <a:pt x="170609" y="0"/>
                </a:lnTo>
                <a:lnTo>
                  <a:pt x="170609" y="2981364"/>
                </a:lnTo>
                <a:lnTo>
                  <a:pt x="0" y="30772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7" name="文本占位符 25">
            <a:extLst>
              <a:ext uri="{FF2B5EF4-FFF2-40B4-BE49-F238E27FC236}">
                <a16:creationId xmlns:a16="http://schemas.microsoft.com/office/drawing/2014/main" id="{E4ADA582-EA35-453A-8567-F7C56CF344B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67503" y="2749690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大标题</a:t>
            </a:r>
            <a:endParaRPr lang="en-US" altLang="zh-CN" dirty="0"/>
          </a:p>
        </p:txBody>
      </p:sp>
      <p:sp>
        <p:nvSpPr>
          <p:cNvPr id="38" name="文本占位符 25">
            <a:extLst>
              <a:ext uri="{FF2B5EF4-FFF2-40B4-BE49-F238E27FC236}">
                <a16:creationId xmlns:a16="http://schemas.microsoft.com/office/drawing/2014/main" id="{1DECE027-5C01-4F9B-917C-A6FAC8BBFF7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67503" y="1869834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0" spc="100" baseline="0"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答辩类型</a:t>
            </a:r>
            <a:endParaRPr lang="en-US" altLang="zh-CN" dirty="0"/>
          </a:p>
        </p:txBody>
      </p: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FE0B0618-8689-4072-9BED-AD47A084BD4D}"/>
              </a:ext>
            </a:extLst>
          </p:cNvPr>
          <p:cNvCxnSpPr>
            <a:cxnSpLocks/>
          </p:cNvCxnSpPr>
          <p:nvPr userDrawn="1"/>
        </p:nvCxnSpPr>
        <p:spPr>
          <a:xfrm>
            <a:off x="667503" y="4839800"/>
            <a:ext cx="493268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E88C0ED-B2E1-4EF9-8FBF-B45A781741DD}"/>
              </a:ext>
            </a:extLst>
          </p:cNvPr>
          <p:cNvSpPr>
            <a:spLocks noGrp="1"/>
          </p:cNvSpPr>
          <p:nvPr>
            <p:ph type="dt" sz="half" idx="1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18F73ACC-F285-4C9C-8261-8BD2D4881F5D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  <p:sp>
        <p:nvSpPr>
          <p:cNvPr id="20" name="文本占位符 28">
            <a:extLst>
              <a:ext uri="{FF2B5EF4-FFF2-40B4-BE49-F238E27FC236}">
                <a16:creationId xmlns:a16="http://schemas.microsoft.com/office/drawing/2014/main" id="{56A0A071-0188-44B7-830C-0385C8C140BE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67503" y="3641672"/>
            <a:ext cx="5798382" cy="286232"/>
          </a:xfrm>
          <a:prstGeom prst="rect">
            <a:avLst/>
          </a:prstGeo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1200" spc="550" baseline="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</a:p>
        </p:txBody>
      </p:sp>
    </p:spTree>
    <p:extLst>
      <p:ext uri="{BB962C8B-B14F-4D97-AF65-F5344CB8AC3E}">
        <p14:creationId xmlns:p14="http://schemas.microsoft.com/office/powerpoint/2010/main" val="13863374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5A677578-EE5C-4EF4-B0AD-2C9F9C6AC6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27993"/>
          <a:stretch/>
        </p:blipFill>
        <p:spPr>
          <a:xfrm>
            <a:off x="1" y="-5557"/>
            <a:ext cx="12192000" cy="686355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8216A5A6-7707-4E8A-942A-139653FAB1BC}"/>
              </a:ext>
            </a:extLst>
          </p:cNvPr>
          <p:cNvSpPr/>
          <p:nvPr userDrawn="1"/>
        </p:nvSpPr>
        <p:spPr>
          <a:xfrm>
            <a:off x="-3" y="2077796"/>
            <a:ext cx="12192000" cy="478020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>
                  <a:alpha val="89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740F69A-19BB-4AA3-A265-5AB4D0D430F4}"/>
              </a:ext>
            </a:extLst>
          </p:cNvPr>
          <p:cNvSpPr/>
          <p:nvPr userDrawn="1"/>
        </p:nvSpPr>
        <p:spPr>
          <a:xfrm rot="10800000">
            <a:off x="-1" y="-5557"/>
            <a:ext cx="12191999" cy="321776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BDA7112-A044-49CE-B9CA-A72126AA67B4}"/>
              </a:ext>
            </a:extLst>
          </p:cNvPr>
          <p:cNvSpPr/>
          <p:nvPr userDrawn="1"/>
        </p:nvSpPr>
        <p:spPr>
          <a:xfrm>
            <a:off x="-1" y="0"/>
            <a:ext cx="12192001" cy="6811864"/>
          </a:xfrm>
          <a:prstGeom prst="rect">
            <a:avLst/>
          </a:prstGeom>
          <a:solidFill>
            <a:srgbClr val="080304">
              <a:alpha val="6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444A070-E8CF-4E44-B7E5-DA7C47A7E6A7}"/>
              </a:ext>
            </a:extLst>
          </p:cNvPr>
          <p:cNvSpPr txBox="1"/>
          <p:nvPr userDrawn="1"/>
        </p:nvSpPr>
        <p:spPr>
          <a:xfrm>
            <a:off x="4760680" y="564634"/>
            <a:ext cx="2670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 sz="1600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本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正参与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5858290-D261-4C60-BB99-630C19F3840C}"/>
              </a:ext>
            </a:extLst>
          </p:cNvPr>
          <p:cNvSpPr/>
          <p:nvPr userDrawn="1"/>
        </p:nvSpPr>
        <p:spPr>
          <a:xfrm>
            <a:off x="3602350" y="2482543"/>
            <a:ext cx="4987300" cy="400109"/>
          </a:xfrm>
          <a:prstGeom prst="rect">
            <a:avLst/>
          </a:prstGeom>
          <a:gradFill flip="none" rotWithShape="1">
            <a:gsLst>
              <a:gs pos="100000">
                <a:srgbClr val="CB9B53">
                  <a:alpha val="0"/>
                </a:srgbClr>
              </a:gs>
              <a:gs pos="0">
                <a:srgbClr val="CB9B53">
                  <a:alpha val="7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E5177"/>
              </a:solidFill>
              <a:effectLst/>
              <a:uLnTx/>
              <a:uFillTx/>
              <a:latin typeface="Segoe UI"/>
              <a:ea typeface="微软雅黑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7DC30B4-F006-4610-BE34-27B2068262E4}"/>
              </a:ext>
            </a:extLst>
          </p:cNvPr>
          <p:cNvSpPr txBox="1"/>
          <p:nvPr userDrawn="1"/>
        </p:nvSpPr>
        <p:spPr>
          <a:xfrm>
            <a:off x="4049486" y="2517885"/>
            <a:ext cx="4093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 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第一届高校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设计大赛 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6DC88D0E-6AEB-4B0D-AE77-4A1F31C8C366}"/>
              </a:ext>
            </a:extLst>
          </p:cNvPr>
          <p:cNvSpPr txBox="1"/>
          <p:nvPr userDrawn="1"/>
        </p:nvSpPr>
        <p:spPr>
          <a:xfrm>
            <a:off x="6133678" y="4824918"/>
            <a:ext cx="2545865" cy="10613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微信扫码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来聆听模板作者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设计灵感、制作思路</a:t>
            </a:r>
            <a:endParaRPr kumimoji="0" lang="en-US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D791EC9B-5DBA-40F6-9696-4F391A93BCE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615419" y="3771974"/>
            <a:ext cx="13817069" cy="399642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3337B091-14D1-40FD-B8AD-B9A96874112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683657" y="716939"/>
            <a:ext cx="8824686" cy="1844708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260EA93C-471D-411C-A976-09210F7DFE72}"/>
              </a:ext>
            </a:extLst>
          </p:cNvPr>
          <p:cNvSpPr txBox="1"/>
          <p:nvPr userDrawn="1"/>
        </p:nvSpPr>
        <p:spPr>
          <a:xfrm>
            <a:off x="3742050" y="2971888"/>
            <a:ext cx="198360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活动主办：秋叶</a:t>
            </a:r>
            <a:r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36416E4-5D2E-4F0B-8673-534B0C96E10E}"/>
              </a:ext>
            </a:extLst>
          </p:cNvPr>
          <p:cNvSpPr txBox="1"/>
          <p:nvPr userDrawn="1"/>
        </p:nvSpPr>
        <p:spPr>
          <a:xfrm>
            <a:off x="6079638" y="2971888"/>
            <a:ext cx="24929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技术支持：微软听听文档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0FAAB6E-BB88-4DC1-B3F2-030FD2561703}"/>
              </a:ext>
            </a:extLst>
          </p:cNvPr>
          <p:cNvSpPr/>
          <p:nvPr userDrawn="1"/>
        </p:nvSpPr>
        <p:spPr>
          <a:xfrm>
            <a:off x="3600610" y="3494767"/>
            <a:ext cx="2318400" cy="2318400"/>
          </a:xfrm>
          <a:prstGeom prst="rect">
            <a:avLst/>
          </a:prstGeom>
          <a:solidFill>
            <a:schemeClr val="bg1"/>
          </a:solidFill>
          <a:ln w="57150">
            <a:solidFill>
              <a:srgbClr val="CB9B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450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注页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标注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2025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使用说明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为作者原创，著作权归作者所有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您仅可以个人非商业用途使用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未经权利人书面明确授权，不可将信息内容的全部或部分用于出售，或以出租、出借、转让、分销、发布等其他任何方式供他人使用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否则将承担法律责任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尊重知识产权并注重保护用户享有的各项权利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拥有对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进行展示、报道、宣传及用于市场活动的权利，若在比赛或商业应用过程中发生版权纠纷，其法律责任由作者本人承担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微软雅黑" charset="0"/>
                <a:cs typeface="Segoe UI Light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655216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6A58A73B-5BAF-4EEF-A219-51F71EA1D26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8" name="任意多边形: 形状 17">
            <a:extLst>
              <a:ext uri="{FF2B5EF4-FFF2-40B4-BE49-F238E27FC236}">
                <a16:creationId xmlns:a16="http://schemas.microsoft.com/office/drawing/2014/main" id="{41534B6B-2F83-4DA7-9CCD-F8E99B47BDFA}"/>
              </a:ext>
            </a:extLst>
          </p:cNvPr>
          <p:cNvSpPr/>
          <p:nvPr userDrawn="1"/>
        </p:nvSpPr>
        <p:spPr>
          <a:xfrm>
            <a:off x="0" y="0"/>
            <a:ext cx="5953266" cy="6858000"/>
          </a:xfrm>
          <a:custGeom>
            <a:avLst/>
            <a:gdLst>
              <a:gd name="connsiteX0" fmla="*/ 0 w 5953266"/>
              <a:gd name="connsiteY0" fmla="*/ 0 h 6858000"/>
              <a:gd name="connsiteX1" fmla="*/ 4026732 w 5953266"/>
              <a:gd name="connsiteY1" fmla="*/ 0 h 6858000"/>
              <a:gd name="connsiteX2" fmla="*/ 4359910 w 5953266"/>
              <a:gd name="connsiteY2" fmla="*/ 252902 h 6858000"/>
              <a:gd name="connsiteX3" fmla="*/ 5953266 w 5953266"/>
              <a:gd name="connsiteY3" fmla="*/ 3682471 h 6858000"/>
              <a:gd name="connsiteX4" fmla="*/ 4670843 w 5953266"/>
              <a:gd name="connsiteY4" fmla="*/ 6825186 h 6858000"/>
              <a:gd name="connsiteX5" fmla="*/ 4635274 w 5953266"/>
              <a:gd name="connsiteY5" fmla="*/ 6858000 h 6858000"/>
              <a:gd name="connsiteX6" fmla="*/ 0 w 5953266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953266" h="6858000">
                <a:moveTo>
                  <a:pt x="0" y="0"/>
                </a:moveTo>
                <a:lnTo>
                  <a:pt x="4026732" y="0"/>
                </a:lnTo>
                <a:lnTo>
                  <a:pt x="4359910" y="252902"/>
                </a:lnTo>
                <a:cubicBezTo>
                  <a:pt x="5333013" y="1068083"/>
                  <a:pt x="5953266" y="2301751"/>
                  <a:pt x="5953266" y="3682471"/>
                </a:cubicBezTo>
                <a:cubicBezTo>
                  <a:pt x="5953266" y="4909778"/>
                  <a:pt x="5463189" y="6020895"/>
                  <a:pt x="4670843" y="6825186"/>
                </a:cubicBezTo>
                <a:lnTo>
                  <a:pt x="4635274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>
              <a:alpha val="90000"/>
            </a:schemeClr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2" name="图片 121">
            <a:extLst>
              <a:ext uri="{FF2B5EF4-FFF2-40B4-BE49-F238E27FC236}">
                <a16:creationId xmlns:a16="http://schemas.microsoft.com/office/drawing/2014/main" id="{FFD070C9-8129-44BA-9D0A-3916344E75F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rcRect l="35649" t="16934" b="16934"/>
          <a:stretch>
            <a:fillRect/>
          </a:stretch>
        </p:blipFill>
        <p:spPr>
          <a:xfrm>
            <a:off x="2" y="0"/>
            <a:ext cx="6677201" cy="6858000"/>
          </a:xfrm>
          <a:custGeom>
            <a:avLst/>
            <a:gdLst>
              <a:gd name="connsiteX0" fmla="*/ 0 w 6677201"/>
              <a:gd name="connsiteY0" fmla="*/ 0 h 6858000"/>
              <a:gd name="connsiteX1" fmla="*/ 6677201 w 6677201"/>
              <a:gd name="connsiteY1" fmla="*/ 0 h 6858000"/>
              <a:gd name="connsiteX2" fmla="*/ 6677201 w 6677201"/>
              <a:gd name="connsiteY2" fmla="*/ 6858000 h 6858000"/>
              <a:gd name="connsiteX3" fmla="*/ 0 w 6677201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77201" h="6858000">
                <a:moveTo>
                  <a:pt x="0" y="0"/>
                </a:moveTo>
                <a:lnTo>
                  <a:pt x="6677201" y="0"/>
                </a:lnTo>
                <a:lnTo>
                  <a:pt x="6677201" y="6858000"/>
                </a:lnTo>
                <a:lnTo>
                  <a:pt x="0" y="6858000"/>
                </a:lnTo>
                <a:close/>
              </a:path>
            </a:pathLst>
          </a:custGeom>
        </p:spPr>
      </p:pic>
      <p:pic>
        <p:nvPicPr>
          <p:cNvPr id="121" name="图片 120">
            <a:extLst>
              <a:ext uri="{FF2B5EF4-FFF2-40B4-BE49-F238E27FC236}">
                <a16:creationId xmlns:a16="http://schemas.microsoft.com/office/drawing/2014/main" id="{9F7B9513-279D-4796-839A-051E30EB66C7}"/>
              </a:ext>
            </a:extLst>
          </p:cNvPr>
          <p:cNvPicPr>
            <a:picLocks/>
          </p:cNvPicPr>
          <p:nvPr userDrawn="1"/>
        </p:nvPicPr>
        <p:blipFill>
          <a:blip r:embed="rId4">
            <a:alphaModFix amt="3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73" t="9127" b="14811"/>
          <a:stretch>
            <a:fillRect/>
          </a:stretch>
        </p:blipFill>
        <p:spPr>
          <a:xfrm>
            <a:off x="0" y="0"/>
            <a:ext cx="5953266" cy="6858000"/>
          </a:xfrm>
          <a:custGeom>
            <a:avLst/>
            <a:gdLst>
              <a:gd name="connsiteX0" fmla="*/ 0 w 5953266"/>
              <a:gd name="connsiteY0" fmla="*/ 0 h 6858000"/>
              <a:gd name="connsiteX1" fmla="*/ 5953266 w 5953266"/>
              <a:gd name="connsiteY1" fmla="*/ 0 h 6858000"/>
              <a:gd name="connsiteX2" fmla="*/ 5953266 w 5953266"/>
              <a:gd name="connsiteY2" fmla="*/ 6858000 h 6858000"/>
              <a:gd name="connsiteX3" fmla="*/ 0 w 5953266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53266" h="6858000">
                <a:moveTo>
                  <a:pt x="0" y="0"/>
                </a:moveTo>
                <a:lnTo>
                  <a:pt x="5953266" y="0"/>
                </a:lnTo>
                <a:lnTo>
                  <a:pt x="59532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D6CC4B42-A5B4-4C62-9BA1-9C5B6B141024}"/>
              </a:ext>
            </a:extLst>
          </p:cNvPr>
          <p:cNvSpPr/>
          <p:nvPr userDrawn="1"/>
        </p:nvSpPr>
        <p:spPr>
          <a:xfrm>
            <a:off x="2122934" y="3082752"/>
            <a:ext cx="2964273" cy="1107996"/>
          </a:xfrm>
          <a:prstGeom prst="rect">
            <a:avLst/>
          </a:prstGeom>
        </p:spPr>
        <p:txBody>
          <a:bodyPr wrap="none" lIns="0">
            <a:spAutoFit/>
          </a:bodyPr>
          <a:lstStyle/>
          <a:p>
            <a:pPr lvl="0" algn="ctr">
              <a:defRPr/>
            </a:pPr>
            <a:r>
              <a:rPr lang="en-US" altLang="zh-CN" sz="6600" dirty="0">
                <a:solidFill>
                  <a:schemeClr val="bg1">
                    <a:lumMod val="75000"/>
                  </a:schemeClr>
                </a:solidFill>
              </a:rPr>
              <a:t>content</a:t>
            </a:r>
            <a:endParaRPr lang="zh-CN" altLang="en-US" sz="6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CB73FB1-874E-44FE-AEBF-1630589CC87B}"/>
              </a:ext>
            </a:extLst>
          </p:cNvPr>
          <p:cNvSpPr/>
          <p:nvPr userDrawn="1"/>
        </p:nvSpPr>
        <p:spPr>
          <a:xfrm>
            <a:off x="2214374" y="3872827"/>
            <a:ext cx="2325409" cy="25907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B98426C-0E2A-4424-8DE9-2054F71E7CB5}"/>
              </a:ext>
            </a:extLst>
          </p:cNvPr>
          <p:cNvSpPr txBox="1"/>
          <p:nvPr userDrawn="1"/>
        </p:nvSpPr>
        <p:spPr>
          <a:xfrm>
            <a:off x="2183589" y="2598003"/>
            <a:ext cx="1421481" cy="83099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目录</a:t>
            </a:r>
          </a:p>
        </p:txBody>
      </p:sp>
      <p:sp>
        <p:nvSpPr>
          <p:cNvPr id="124" name="日期占位符 123">
            <a:extLst>
              <a:ext uri="{FF2B5EF4-FFF2-40B4-BE49-F238E27FC236}">
                <a16:creationId xmlns:a16="http://schemas.microsoft.com/office/drawing/2014/main" id="{3669AFD3-0609-48D5-8327-8B2807B0E48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24FDC91-BF65-4E9E-8CF8-09BA2E1D2658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8427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>
            <a:extLst>
              <a:ext uri="{FF2B5EF4-FFF2-40B4-BE49-F238E27FC236}">
                <a16:creationId xmlns:a16="http://schemas.microsoft.com/office/drawing/2014/main" id="{D3092F40-AC7C-4D0E-A2E7-2213B189A82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r="37004" b="7878"/>
          <a:stretch/>
        </p:blipFill>
        <p:spPr>
          <a:xfrm>
            <a:off x="4511550" y="0"/>
            <a:ext cx="7680450" cy="6858000"/>
          </a:xfrm>
          <a:prstGeom prst="rect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:a16="http://schemas.microsoft.com/office/drawing/2014/main" id="{6777BE20-2E1D-457D-9604-2648969A5E1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5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1078750D-ECE5-46C3-9C66-1F3D60D58A8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98" t="7878" r="36982" b="7878"/>
          <a:stretch/>
        </p:blipFill>
        <p:spPr>
          <a:xfrm>
            <a:off x="5349870" y="0"/>
            <a:ext cx="6842131" cy="6858000"/>
          </a:xfrm>
          <a:custGeom>
            <a:avLst/>
            <a:gdLst>
              <a:gd name="connsiteX0" fmla="*/ 3866540 w 6842131"/>
              <a:gd name="connsiteY0" fmla="*/ 0 h 6858000"/>
              <a:gd name="connsiteX1" fmla="*/ 6842131 w 6842131"/>
              <a:gd name="connsiteY1" fmla="*/ 0 h 6858000"/>
              <a:gd name="connsiteX2" fmla="*/ 6842131 w 6842131"/>
              <a:gd name="connsiteY2" fmla="*/ 2518051 h 6858000"/>
              <a:gd name="connsiteX3" fmla="*/ 4395268 w 6842131"/>
              <a:gd name="connsiteY3" fmla="*/ 6858000 h 6858000"/>
              <a:gd name="connsiteX4" fmla="*/ 0 w 684213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842131" h="6858000">
                <a:moveTo>
                  <a:pt x="3866540" y="0"/>
                </a:moveTo>
                <a:lnTo>
                  <a:pt x="6842131" y="0"/>
                </a:lnTo>
                <a:lnTo>
                  <a:pt x="6842131" y="2518051"/>
                </a:lnTo>
                <a:lnTo>
                  <a:pt x="4395268" y="6858000"/>
                </a:lnTo>
                <a:lnTo>
                  <a:pt x="0" y="6858000"/>
                </a:lnTo>
                <a:close/>
              </a:path>
            </a:pathLst>
          </a:cu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0906B811-D5D7-49F4-8F79-D4E969A7A941}"/>
              </a:ext>
            </a:extLst>
          </p:cNvPr>
          <p:cNvGrpSpPr/>
          <p:nvPr userDrawn="1"/>
        </p:nvGrpSpPr>
        <p:grpSpPr>
          <a:xfrm>
            <a:off x="5852864" y="578865"/>
            <a:ext cx="5910561" cy="8110350"/>
            <a:chOff x="5852864" y="578865"/>
            <a:chExt cx="5910561" cy="8110350"/>
          </a:xfrm>
        </p:grpSpPr>
        <p:sp>
          <p:nvSpPr>
            <p:cNvPr id="32" name="任意多边形: 形状 31">
              <a:extLst>
                <a:ext uri="{FF2B5EF4-FFF2-40B4-BE49-F238E27FC236}">
                  <a16:creationId xmlns:a16="http://schemas.microsoft.com/office/drawing/2014/main" id="{B688AB28-D263-4BF7-820B-C980E72A1BA3}"/>
                </a:ext>
              </a:extLst>
            </p:cNvPr>
            <p:cNvSpPr/>
            <p:nvPr/>
          </p:nvSpPr>
          <p:spPr>
            <a:xfrm rot="1764741">
              <a:off x="6434339" y="578865"/>
              <a:ext cx="5329086" cy="8110349"/>
            </a:xfrm>
            <a:custGeom>
              <a:avLst/>
              <a:gdLst>
                <a:gd name="connsiteX0" fmla="*/ 4907596 w 5329086"/>
                <a:gd name="connsiteY0" fmla="*/ 1735493 h 8110349"/>
                <a:gd name="connsiteX1" fmla="*/ 5329086 w 5329086"/>
                <a:gd name="connsiteY1" fmla="*/ 2483140 h 8110349"/>
                <a:gd name="connsiteX2" fmla="*/ 5329086 w 5329086"/>
                <a:gd name="connsiteY2" fmla="*/ 5106050 h 8110349"/>
                <a:gd name="connsiteX3" fmla="*/ 4907597 w 5329086"/>
                <a:gd name="connsiteY3" fmla="*/ 5343666 h 8110349"/>
                <a:gd name="connsiteX4" fmla="*/ 0 w 5329086"/>
                <a:gd name="connsiteY4" fmla="*/ 237617 h 8110349"/>
                <a:gd name="connsiteX5" fmla="*/ 421490 w 5329086"/>
                <a:gd name="connsiteY5" fmla="*/ 0 h 8110349"/>
                <a:gd name="connsiteX6" fmla="*/ 421489 w 5329086"/>
                <a:gd name="connsiteY6" fmla="*/ 7872732 h 8110349"/>
                <a:gd name="connsiteX7" fmla="*/ 0 w 5329086"/>
                <a:gd name="connsiteY7" fmla="*/ 8110349 h 8110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29086" h="8110349">
                  <a:moveTo>
                    <a:pt x="4907596" y="1735493"/>
                  </a:moveTo>
                  <a:lnTo>
                    <a:pt x="5329086" y="2483140"/>
                  </a:lnTo>
                  <a:lnTo>
                    <a:pt x="5329086" y="5106050"/>
                  </a:lnTo>
                  <a:lnTo>
                    <a:pt x="4907597" y="5343666"/>
                  </a:lnTo>
                  <a:close/>
                  <a:moveTo>
                    <a:pt x="0" y="237617"/>
                  </a:moveTo>
                  <a:lnTo>
                    <a:pt x="421490" y="0"/>
                  </a:lnTo>
                  <a:lnTo>
                    <a:pt x="421489" y="7872732"/>
                  </a:lnTo>
                  <a:lnTo>
                    <a:pt x="0" y="8110349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3" name="任意多边形: 形状 32">
              <a:extLst>
                <a:ext uri="{FF2B5EF4-FFF2-40B4-BE49-F238E27FC236}">
                  <a16:creationId xmlns:a16="http://schemas.microsoft.com/office/drawing/2014/main" id="{9126993E-FDC8-4A23-BBA4-1B3C00F6E080}"/>
                </a:ext>
              </a:extLst>
            </p:cNvPr>
            <p:cNvSpPr/>
            <p:nvPr/>
          </p:nvSpPr>
          <p:spPr>
            <a:xfrm rot="1764741">
              <a:off x="5852864" y="578866"/>
              <a:ext cx="5329086" cy="8110349"/>
            </a:xfrm>
            <a:custGeom>
              <a:avLst/>
              <a:gdLst>
                <a:gd name="connsiteX0" fmla="*/ 4907597 w 5329086"/>
                <a:gd name="connsiteY0" fmla="*/ 551447 h 8110349"/>
                <a:gd name="connsiteX1" fmla="*/ 5329086 w 5329086"/>
                <a:gd name="connsiteY1" fmla="*/ 1299093 h 8110349"/>
                <a:gd name="connsiteX2" fmla="*/ 5329086 w 5329086"/>
                <a:gd name="connsiteY2" fmla="*/ 5106050 h 8110349"/>
                <a:gd name="connsiteX3" fmla="*/ 4907596 w 5329086"/>
                <a:gd name="connsiteY3" fmla="*/ 5343667 h 8110349"/>
                <a:gd name="connsiteX4" fmla="*/ 0 w 5329086"/>
                <a:gd name="connsiteY4" fmla="*/ 237617 h 8110349"/>
                <a:gd name="connsiteX5" fmla="*/ 421489 w 5329086"/>
                <a:gd name="connsiteY5" fmla="*/ 0 h 8110349"/>
                <a:gd name="connsiteX6" fmla="*/ 421489 w 5329086"/>
                <a:gd name="connsiteY6" fmla="*/ 7872732 h 8110349"/>
                <a:gd name="connsiteX7" fmla="*/ 0 w 5329086"/>
                <a:gd name="connsiteY7" fmla="*/ 8110349 h 8110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29086" h="8110349">
                  <a:moveTo>
                    <a:pt x="4907597" y="551447"/>
                  </a:moveTo>
                  <a:lnTo>
                    <a:pt x="5329086" y="1299093"/>
                  </a:lnTo>
                  <a:lnTo>
                    <a:pt x="5329086" y="5106050"/>
                  </a:lnTo>
                  <a:lnTo>
                    <a:pt x="4907596" y="5343667"/>
                  </a:lnTo>
                  <a:close/>
                  <a:moveTo>
                    <a:pt x="0" y="237617"/>
                  </a:moveTo>
                  <a:lnTo>
                    <a:pt x="421489" y="0"/>
                  </a:lnTo>
                  <a:lnTo>
                    <a:pt x="421489" y="7872732"/>
                  </a:lnTo>
                  <a:lnTo>
                    <a:pt x="0" y="8110349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5" name="文本占位符 44">
            <a:extLst>
              <a:ext uri="{FF2B5EF4-FFF2-40B4-BE49-F238E27FC236}">
                <a16:creationId xmlns:a16="http://schemas.microsoft.com/office/drawing/2014/main" id="{4714711F-D7DC-402C-AE77-D75D20EA71A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-1" y="4189677"/>
            <a:ext cx="5368944" cy="725488"/>
          </a:xfrm>
          <a:prstGeom prst="rect">
            <a:avLst/>
          </a:prstGeom>
        </p:spPr>
        <p:txBody>
          <a:bodyPr lIns="0" rIns="90000">
            <a:noAutofit/>
          </a:bodyPr>
          <a:lstStyle>
            <a:lvl1pPr marL="0" indent="0" algn="ctr">
              <a:lnSpc>
                <a:spcPct val="100000"/>
              </a:lnSpc>
              <a:buNone/>
              <a:defRPr sz="4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节标题</a:t>
            </a:r>
          </a:p>
        </p:txBody>
      </p:sp>
      <p:sp>
        <p:nvSpPr>
          <p:cNvPr id="47" name="文本占位符 46">
            <a:extLst>
              <a:ext uri="{FF2B5EF4-FFF2-40B4-BE49-F238E27FC236}">
                <a16:creationId xmlns:a16="http://schemas.microsoft.com/office/drawing/2014/main" id="{188C1E1D-AF85-4196-804C-D60BCF796C1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-1" y="4857350"/>
            <a:ext cx="5368944" cy="424732"/>
          </a:xfrm>
          <a:prstGeom prst="rect">
            <a:avLst/>
          </a:prstGeom>
        </p:spPr>
        <p:txBody>
          <a:bodyPr lIns="90000" anchor="ctr" anchorCtr="0">
            <a:noAutofit/>
          </a:bodyPr>
          <a:lstStyle>
            <a:lvl1pPr marL="0" indent="0" algn="ctr">
              <a:lnSpc>
                <a:spcPct val="100000"/>
              </a:lnSpc>
              <a:buNone/>
              <a:defRPr sz="1200" spc="500" baseline="0">
                <a:solidFill>
                  <a:schemeClr val="bg1">
                    <a:lumMod val="75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BD48D72-8F83-45FF-8227-21308C60CC79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B94AEAD9-8027-4862-907B-67092AF9D399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62202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我介绍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:a16="http://schemas.microsoft.com/office/drawing/2014/main" id="{073887D2-D484-4F33-9865-C7CA294904A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图片占位符 29">
            <a:extLst>
              <a:ext uri="{FF2B5EF4-FFF2-40B4-BE49-F238E27FC236}">
                <a16:creationId xmlns:a16="http://schemas.microsoft.com/office/drawing/2014/main" id="{9D86B799-8EB0-4A0D-A272-837EDA1F4D60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2571074" y="1465802"/>
            <a:ext cx="3524926" cy="4336612"/>
          </a:xfrm>
          <a:custGeom>
            <a:avLst/>
            <a:gdLst>
              <a:gd name="connsiteX0" fmla="*/ 0 w 3524926"/>
              <a:gd name="connsiteY0" fmla="*/ 0 h 4326855"/>
              <a:gd name="connsiteX1" fmla="*/ 3524926 w 3524926"/>
              <a:gd name="connsiteY1" fmla="*/ 0 h 4326855"/>
              <a:gd name="connsiteX2" fmla="*/ 3524926 w 3524926"/>
              <a:gd name="connsiteY2" fmla="*/ 4326855 h 4326855"/>
              <a:gd name="connsiteX3" fmla="*/ 0 w 3524926"/>
              <a:gd name="connsiteY3" fmla="*/ 4326855 h 43268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24926" h="4326855">
                <a:moveTo>
                  <a:pt x="0" y="0"/>
                </a:moveTo>
                <a:lnTo>
                  <a:pt x="3524926" y="0"/>
                </a:lnTo>
                <a:lnTo>
                  <a:pt x="3524926" y="4326855"/>
                </a:lnTo>
                <a:lnTo>
                  <a:pt x="0" y="4326855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F3483FF7-1FFC-4CF8-87E8-12056578B199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>
            <a:extLst>
              <a:ext uri="{FF2B5EF4-FFF2-40B4-BE49-F238E27FC236}">
                <a16:creationId xmlns:a16="http://schemas.microsoft.com/office/drawing/2014/main" id="{B642941B-B9A7-46B1-9137-AD762DCB0BD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  <p:grpSp>
        <p:nvGrpSpPr>
          <p:cNvPr id="25" name="组合 24">
            <a:extLst>
              <a:ext uri="{FF2B5EF4-FFF2-40B4-BE49-F238E27FC236}">
                <a16:creationId xmlns:a16="http://schemas.microsoft.com/office/drawing/2014/main" id="{3B43FF02-964B-4A30-8D3D-EB8206E3618C}"/>
              </a:ext>
            </a:extLst>
          </p:cNvPr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26" name="íṥļîḓê">
              <a:extLst>
                <a:ext uri="{FF2B5EF4-FFF2-40B4-BE49-F238E27FC236}">
                  <a16:creationId xmlns:a16="http://schemas.microsoft.com/office/drawing/2014/main" id="{F101D5D0-242F-4DC9-8019-B6A04C82B8E0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7" name="íṥlíḓê">
              <a:extLst>
                <a:ext uri="{FF2B5EF4-FFF2-40B4-BE49-F238E27FC236}">
                  <a16:creationId xmlns:a16="http://schemas.microsoft.com/office/drawing/2014/main" id="{752C90E1-3957-495B-8514-C8CDDBFCC376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8" name="ïśļiḑé">
              <a:extLst>
                <a:ext uri="{FF2B5EF4-FFF2-40B4-BE49-F238E27FC236}">
                  <a16:creationId xmlns:a16="http://schemas.microsoft.com/office/drawing/2014/main" id="{7E0C1DA2-3394-4C71-B717-8CC8B208EDFB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68" name="文本占位符 67">
            <a:extLst>
              <a:ext uri="{FF2B5EF4-FFF2-40B4-BE49-F238E27FC236}">
                <a16:creationId xmlns:a16="http://schemas.microsoft.com/office/drawing/2014/main" id="{B5D6DB47-5BC5-4C49-AD88-480E7DAD3EA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tIns="4680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0144BD4-EAC2-4C1B-93C3-DA04B114C7D2}"/>
              </a:ext>
            </a:extLst>
          </p:cNvPr>
          <p:cNvSpPr txBox="1"/>
          <p:nvPr userDrawn="1"/>
        </p:nvSpPr>
        <p:spPr>
          <a:xfrm rot="16200000">
            <a:off x="-1272970" y="3259723"/>
            <a:ext cx="41138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pc="800" dirty="0">
                <a:solidFill>
                  <a:schemeClr val="bg1">
                    <a:lumMod val="75000"/>
                  </a:schemeClr>
                </a:solidFill>
              </a:rPr>
              <a:t>Southeast University</a:t>
            </a:r>
            <a:endParaRPr lang="zh-CN" altLang="en-US" sz="1600" spc="8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6" name="文本占位符 6">
            <a:extLst>
              <a:ext uri="{FF2B5EF4-FFF2-40B4-BE49-F238E27FC236}">
                <a16:creationId xmlns:a16="http://schemas.microsoft.com/office/drawing/2014/main" id="{9D86D35E-58E0-4782-A8C5-FBBB857791BA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6632171" y="1253531"/>
            <a:ext cx="48867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sz="7200" i="1" dirty="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 marL="0" lvl="0"/>
            <a:r>
              <a:rPr lang="en-US" altLang="zh-CN" dirty="0"/>
              <a:t>Your name</a:t>
            </a:r>
            <a:endParaRPr lang="zh-CN" altLang="en-US" dirty="0"/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6B6E573A-9E7C-4568-A497-C4E493D4CF36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7398196" y="3937575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0" name="文本占位符 11">
            <a:extLst>
              <a:ext uri="{FF2B5EF4-FFF2-40B4-BE49-F238E27FC236}">
                <a16:creationId xmlns:a16="http://schemas.microsoft.com/office/drawing/2014/main" id="{81E5F55E-3E35-4855-9A6D-086B5328EF1D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7398196" y="4685329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1" name="文本占位符 11">
            <a:extLst>
              <a:ext uri="{FF2B5EF4-FFF2-40B4-BE49-F238E27FC236}">
                <a16:creationId xmlns:a16="http://schemas.microsoft.com/office/drawing/2014/main" id="{843573CA-8751-4554-BB29-42418EFD21FF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7398196" y="5433083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35" name="文本占位符 6">
            <a:extLst>
              <a:ext uri="{FF2B5EF4-FFF2-40B4-BE49-F238E27FC236}">
                <a16:creationId xmlns:a16="http://schemas.microsoft.com/office/drawing/2014/main" id="{493EE918-2C0A-4D86-A226-4DC2266DADC1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749903" y="2564527"/>
            <a:ext cx="3396528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b="1" dirty="0">
                <a:solidFill>
                  <a:schemeClr val="accent2"/>
                </a:solidFill>
              </a:defRPr>
            </a:lvl1pPr>
          </a:lstStyle>
          <a:p>
            <a:pPr marL="0" lvl="0"/>
            <a:r>
              <a:rPr lang="zh-CN" altLang="en-US" dirty="0"/>
              <a:t>你所在的院系 </a:t>
            </a:r>
            <a:r>
              <a:rPr lang="en-US" altLang="zh-CN" dirty="0"/>
              <a:t>/ </a:t>
            </a:r>
            <a:r>
              <a:rPr lang="zh-CN" altLang="en-US" dirty="0"/>
              <a:t>部门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5BE2FE97-1BF9-4672-980E-7517E6DBD6A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749903" y="1812873"/>
            <a:ext cx="3088698" cy="769441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sz="4400" b="1" dirty="0">
                <a:solidFill>
                  <a:schemeClr val="accent1"/>
                </a:solidFill>
              </a:defRPr>
            </a:lvl1pPr>
          </a:lstStyle>
          <a:p>
            <a:pPr marL="0" lvl="0"/>
            <a:r>
              <a:rPr lang="zh-CN" altLang="en-US" dirty="0"/>
              <a:t>你的姓名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6F39A5C-985A-45E7-9A75-49C65D2FFF99}"/>
              </a:ext>
            </a:extLst>
          </p:cNvPr>
          <p:cNvSpPr>
            <a:spLocks noGrp="1"/>
          </p:cNvSpPr>
          <p:nvPr>
            <p:ph type="dt" sz="half" idx="25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4199AB45-1DDE-4716-9E03-24B1F03DEE1E}"/>
              </a:ext>
            </a:extLst>
          </p:cNvPr>
          <p:cNvSpPr>
            <a:spLocks noGrp="1"/>
          </p:cNvSpPr>
          <p:nvPr>
            <p:ph type="sldNum" sz="quarter" idx="27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48CD219B-14F1-4CD9-BB95-42E3D9B18AFB}"/>
              </a:ext>
            </a:extLst>
          </p:cNvPr>
          <p:cNvSpPr/>
          <p:nvPr userDrawn="1"/>
        </p:nvSpPr>
        <p:spPr>
          <a:xfrm>
            <a:off x="5341519" y="3365304"/>
            <a:ext cx="2252502" cy="154113"/>
          </a:xfrm>
          <a:prstGeom prst="rect">
            <a:avLst/>
          </a:prstGeom>
          <a:gradFill>
            <a:gsLst>
              <a:gs pos="100000">
                <a:srgbClr val="FDA913"/>
              </a:gs>
              <a:gs pos="0">
                <a:schemeClr val="accent2">
                  <a:lumMod val="60000"/>
                  <a:lumOff val="40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1183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我介绍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>
            <a:extLst>
              <a:ext uri="{FF2B5EF4-FFF2-40B4-BE49-F238E27FC236}">
                <a16:creationId xmlns:a16="http://schemas.microsoft.com/office/drawing/2014/main" id="{8CBAED47-95FC-4199-A58F-00BF5C6A59C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642941B-B9A7-46B1-9137-AD762DCB0BD1}"/>
              </a:ext>
            </a:extLst>
          </p:cNvPr>
          <p:cNvPicPr>
            <a:picLocks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230BCF6-912A-47DC-915C-0354456A9E11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0" y="1093511"/>
            <a:ext cx="640071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r">
              <a:defRPr kumimoji="0" lang="zh-CN" altLang="en-US" sz="8800" b="0" i="1" u="none" strike="noStrike" cap="none" spc="0" normalizeH="0" baseline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Arial"/>
                <a:ea typeface="微软雅黑"/>
              </a:defRPr>
            </a:lvl1pPr>
          </a:lstStyle>
          <a:p>
            <a:pPr marL="0"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Your name</a:t>
            </a:r>
            <a:endParaRPr lang="zh-CN" altLang="en-US" dirty="0"/>
          </a:p>
        </p:txBody>
      </p:sp>
      <p:sp>
        <p:nvSpPr>
          <p:cNvPr id="68" name="文本占位符 67">
            <a:extLst>
              <a:ext uri="{FF2B5EF4-FFF2-40B4-BE49-F238E27FC236}">
                <a16:creationId xmlns:a16="http://schemas.microsoft.com/office/drawing/2014/main" id="{B5D6DB47-5BC5-4C49-AD88-480E7DAD3EA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6B6E573A-9E7C-4568-A497-C4E493D4CF36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60400" y="3881451"/>
            <a:ext cx="3610645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0" name="文本占位符 11">
            <a:extLst>
              <a:ext uri="{FF2B5EF4-FFF2-40B4-BE49-F238E27FC236}">
                <a16:creationId xmlns:a16="http://schemas.microsoft.com/office/drawing/2014/main" id="{81E5F55E-3E35-4855-9A6D-086B5328EF1D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660400" y="4685329"/>
            <a:ext cx="3610646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1" name="文本占位符 11">
            <a:extLst>
              <a:ext uri="{FF2B5EF4-FFF2-40B4-BE49-F238E27FC236}">
                <a16:creationId xmlns:a16="http://schemas.microsoft.com/office/drawing/2014/main" id="{843573CA-8751-4554-BB29-42418EFD21FF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660400" y="5433083"/>
            <a:ext cx="3610646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52" name="文本占位符 6">
            <a:extLst>
              <a:ext uri="{FF2B5EF4-FFF2-40B4-BE49-F238E27FC236}">
                <a16:creationId xmlns:a16="http://schemas.microsoft.com/office/drawing/2014/main" id="{E7D71F7E-B9AF-4110-AF3B-4D694C6716C5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331720" y="2106802"/>
            <a:ext cx="3088698" cy="769441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sz="4400" b="1" dirty="0">
                <a:solidFill>
                  <a:schemeClr val="accent1"/>
                </a:solidFill>
              </a:defRPr>
            </a:lvl1pPr>
          </a:lstStyle>
          <a:p>
            <a:pPr marL="0" lvl="0"/>
            <a:r>
              <a:rPr lang="zh-CN" altLang="en-US" dirty="0"/>
              <a:t>你的姓名</a:t>
            </a:r>
          </a:p>
        </p:txBody>
      </p:sp>
      <p:sp>
        <p:nvSpPr>
          <p:cNvPr id="53" name="文本占位符 6">
            <a:extLst>
              <a:ext uri="{FF2B5EF4-FFF2-40B4-BE49-F238E27FC236}">
                <a16:creationId xmlns:a16="http://schemas.microsoft.com/office/drawing/2014/main" id="{6FEED79F-374C-4A77-8261-48BAD85A0C95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541828" y="3152034"/>
            <a:ext cx="3396528" cy="400110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b="1" dirty="0">
                <a:solidFill>
                  <a:schemeClr val="accent2"/>
                </a:solidFill>
              </a:defRPr>
            </a:lvl1pPr>
          </a:lstStyle>
          <a:p>
            <a:pPr marL="0" lvl="0"/>
            <a:r>
              <a:rPr lang="zh-CN" altLang="en-US" dirty="0"/>
              <a:t>你所在的院系 </a:t>
            </a:r>
            <a:r>
              <a:rPr lang="en-US" altLang="zh-CN" dirty="0"/>
              <a:t>/ </a:t>
            </a:r>
            <a:r>
              <a:rPr lang="zh-CN" altLang="en-US" dirty="0"/>
              <a:t>部门</a:t>
            </a:r>
          </a:p>
        </p:txBody>
      </p:sp>
      <p:sp>
        <p:nvSpPr>
          <p:cNvPr id="33" name="图片占位符 32">
            <a:extLst>
              <a:ext uri="{FF2B5EF4-FFF2-40B4-BE49-F238E27FC236}">
                <a16:creationId xmlns:a16="http://schemas.microsoft.com/office/drawing/2014/main" id="{2A0E9EC8-9D5F-4797-8D9A-A8CFA68627AE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5131444" y="0"/>
            <a:ext cx="7060556" cy="6858000"/>
          </a:xfrm>
          <a:custGeom>
            <a:avLst/>
            <a:gdLst>
              <a:gd name="connsiteX0" fmla="*/ 2232141 w 7060556"/>
              <a:gd name="connsiteY0" fmla="*/ 0 h 6858000"/>
              <a:gd name="connsiteX1" fmla="*/ 7060556 w 7060556"/>
              <a:gd name="connsiteY1" fmla="*/ 0 h 6858000"/>
              <a:gd name="connsiteX2" fmla="*/ 7060556 w 7060556"/>
              <a:gd name="connsiteY2" fmla="*/ 6858000 h 6858000"/>
              <a:gd name="connsiteX3" fmla="*/ 659756 w 7060556"/>
              <a:gd name="connsiteY3" fmla="*/ 6858000 h 6858000"/>
              <a:gd name="connsiteX4" fmla="*/ 0 w 7060556"/>
              <a:gd name="connsiteY4" fmla="*/ 5318567 h 6858000"/>
              <a:gd name="connsiteX5" fmla="*/ 2076565 w 7060556"/>
              <a:gd name="connsiteY5" fmla="*/ 34199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060556" h="6858000">
                <a:moveTo>
                  <a:pt x="2232141" y="0"/>
                </a:moveTo>
                <a:lnTo>
                  <a:pt x="7060556" y="0"/>
                </a:lnTo>
                <a:lnTo>
                  <a:pt x="7060556" y="6858000"/>
                </a:lnTo>
                <a:lnTo>
                  <a:pt x="659756" y="6858000"/>
                </a:lnTo>
                <a:lnTo>
                  <a:pt x="0" y="5318567"/>
                </a:lnTo>
                <a:cubicBezTo>
                  <a:pt x="292020" y="4312534"/>
                  <a:pt x="1148983" y="2384867"/>
                  <a:pt x="2076565" y="341996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110EAB99-DD38-4A5E-BF88-4E4469666EA8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29" name="íṥļîḓê">
              <a:extLst>
                <a:ext uri="{FF2B5EF4-FFF2-40B4-BE49-F238E27FC236}">
                  <a16:creationId xmlns:a16="http://schemas.microsoft.com/office/drawing/2014/main" id="{8C488BD2-2299-444E-9A05-8C2D8174C296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0" name="íṥlíḓê">
              <a:extLst>
                <a:ext uri="{FF2B5EF4-FFF2-40B4-BE49-F238E27FC236}">
                  <a16:creationId xmlns:a16="http://schemas.microsoft.com/office/drawing/2014/main" id="{231B4DC7-3517-4E59-93C9-978DE12AAF08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1" name="ïśļiḑé">
              <a:extLst>
                <a:ext uri="{FF2B5EF4-FFF2-40B4-BE49-F238E27FC236}">
                  <a16:creationId xmlns:a16="http://schemas.microsoft.com/office/drawing/2014/main" id="{F36FF99B-93D6-4B51-80D6-6D3B4D769696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A06C7F9-3A33-4CF1-9F71-4D3FDDAD3230}"/>
              </a:ext>
            </a:extLst>
          </p:cNvPr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1B981FF8-7951-417F-8A6F-5F5B496EF743}"/>
              </a:ext>
            </a:extLst>
          </p:cNvPr>
          <p:cNvSpPr>
            <a:spLocks noGrp="1"/>
          </p:cNvSpPr>
          <p:nvPr>
            <p:ph type="sldNum" sz="quarter" idx="28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1892799B-CF7A-482D-973D-3DB7740008A1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02279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介绍内容拓展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图片 35">
            <a:extLst>
              <a:ext uri="{FF2B5EF4-FFF2-40B4-BE49-F238E27FC236}">
                <a16:creationId xmlns:a16="http://schemas.microsoft.com/office/drawing/2014/main" id="{CFB53E2C-E3EF-4231-9328-7B62BDB588D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D98666C7-37A3-44A6-AE95-1D8344BEF4B9}"/>
              </a:ext>
            </a:extLst>
          </p:cNvPr>
          <p:cNvSpPr txBox="1"/>
          <p:nvPr userDrawn="1"/>
        </p:nvSpPr>
        <p:spPr>
          <a:xfrm>
            <a:off x="660400" y="1383671"/>
            <a:ext cx="5001787" cy="132343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altLang="zh-CN" sz="8000" i="1" dirty="0">
                <a:solidFill>
                  <a:schemeClr val="bg1">
                    <a:lumMod val="95000"/>
                  </a:schemeClr>
                </a:solidFill>
              </a:rPr>
              <a:t>Our team</a:t>
            </a:r>
            <a:endParaRPr lang="zh-CN" altLang="en-US" sz="8000" i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2" name="图片占位符 31">
            <a:extLst>
              <a:ext uri="{FF2B5EF4-FFF2-40B4-BE49-F238E27FC236}">
                <a16:creationId xmlns:a16="http://schemas.microsoft.com/office/drawing/2014/main" id="{A31C6CBA-8BF4-4B10-A569-D3FFC347C586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5792230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8" name="文本占位符 67">
            <a:extLst>
              <a:ext uri="{FF2B5EF4-FFF2-40B4-BE49-F238E27FC236}">
                <a16:creationId xmlns:a16="http://schemas.microsoft.com/office/drawing/2014/main" id="{44727F53-D857-4AB4-AEB0-C5A4394BA39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0B258317-0A72-4D20-B2A0-911B35640DF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0" name="íṥļîḓê">
              <a:extLst>
                <a:ext uri="{FF2B5EF4-FFF2-40B4-BE49-F238E27FC236}">
                  <a16:creationId xmlns:a16="http://schemas.microsoft.com/office/drawing/2014/main" id="{35C01D20-B8BB-48DF-8369-E9F6074BAC88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ṥlíḓê">
              <a:extLst>
                <a:ext uri="{FF2B5EF4-FFF2-40B4-BE49-F238E27FC236}">
                  <a16:creationId xmlns:a16="http://schemas.microsoft.com/office/drawing/2014/main" id="{5E2E0EF1-3581-427D-90D6-49910981CA0C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ïśļiḑé">
              <a:extLst>
                <a:ext uri="{FF2B5EF4-FFF2-40B4-BE49-F238E27FC236}">
                  <a16:creationId xmlns:a16="http://schemas.microsoft.com/office/drawing/2014/main" id="{BE1E796D-A320-4D5F-961B-622A70B44A63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13" name="日期占位符 4">
            <a:extLst>
              <a:ext uri="{FF2B5EF4-FFF2-40B4-BE49-F238E27FC236}">
                <a16:creationId xmlns:a16="http://schemas.microsoft.com/office/drawing/2014/main" id="{1537F5BF-9B2C-4279-903E-1ACEC1C9841E}"/>
              </a:ext>
            </a:extLst>
          </p:cNvPr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灯片编号占位符 7">
            <a:extLst>
              <a:ext uri="{FF2B5EF4-FFF2-40B4-BE49-F238E27FC236}">
                <a16:creationId xmlns:a16="http://schemas.microsoft.com/office/drawing/2014/main" id="{4C2D85EE-1E90-403E-BAA7-0EA569199AD4}"/>
              </a:ext>
            </a:extLst>
          </p:cNvPr>
          <p:cNvSpPr>
            <a:spLocks noGrp="1"/>
          </p:cNvSpPr>
          <p:nvPr>
            <p:ph type="sldNum" sz="quarter" idx="28"/>
          </p:nvPr>
        </p:nvSpPr>
        <p:spPr>
          <a:xfrm>
            <a:off x="8775700" y="6235702"/>
            <a:ext cx="2743200" cy="365125"/>
          </a:xfrm>
        </p:spPr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7" name="文本占位符 26">
            <a:extLst>
              <a:ext uri="{FF2B5EF4-FFF2-40B4-BE49-F238E27FC236}">
                <a16:creationId xmlns:a16="http://schemas.microsoft.com/office/drawing/2014/main" id="{B68BC5C5-6105-4907-96A6-3B5D2A07C85C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1019067" y="2170482"/>
            <a:ext cx="3982720" cy="584775"/>
          </a:xfr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团队名</a:t>
            </a:r>
          </a:p>
        </p:txBody>
      </p:sp>
      <p:sp>
        <p:nvSpPr>
          <p:cNvPr id="29" name="文本占位符 28">
            <a:extLst>
              <a:ext uri="{FF2B5EF4-FFF2-40B4-BE49-F238E27FC236}">
                <a16:creationId xmlns:a16="http://schemas.microsoft.com/office/drawing/2014/main" id="{E55F85DC-E549-4396-B739-2FE6F1B3BF20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1019067" y="3119036"/>
            <a:ext cx="3982720" cy="1706963"/>
          </a:xfrm>
        </p:spPr>
        <p:txBody>
          <a:bodyPr wrap="square" lIns="0">
            <a:noAutofit/>
          </a:bodyPr>
          <a:lstStyle>
            <a:lvl1pPr marL="0" indent="0">
              <a:buNone/>
              <a:defRPr sz="1800"/>
            </a:lvl1pPr>
          </a:lstStyle>
          <a:p>
            <a:pPr lvl="0"/>
            <a:r>
              <a:rPr lang="zh-CN" altLang="en-US" dirty="0"/>
              <a:t>请输入你的团队介绍</a:t>
            </a:r>
          </a:p>
        </p:txBody>
      </p:sp>
      <p:sp>
        <p:nvSpPr>
          <p:cNvPr id="33" name="图片占位符 32">
            <a:extLst>
              <a:ext uri="{FF2B5EF4-FFF2-40B4-BE49-F238E27FC236}">
                <a16:creationId xmlns:a16="http://schemas.microsoft.com/office/drawing/2014/main" id="{A20E9AFA-61A9-4915-B4B3-C398D1CA0115}"/>
              </a:ext>
            </a:extLst>
          </p:cNvPr>
          <p:cNvSpPr>
            <a:spLocks noGrp="1"/>
          </p:cNvSpPr>
          <p:nvPr>
            <p:ph type="pic" sz="quarter" idx="32"/>
          </p:nvPr>
        </p:nvSpPr>
        <p:spPr>
          <a:xfrm>
            <a:off x="7700964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34" name="图片占位符 33">
            <a:extLst>
              <a:ext uri="{FF2B5EF4-FFF2-40B4-BE49-F238E27FC236}">
                <a16:creationId xmlns:a16="http://schemas.microsoft.com/office/drawing/2014/main" id="{D3B5DD4B-6129-4B70-964D-44B0A3774E4E}"/>
              </a:ext>
            </a:extLst>
          </p:cNvPr>
          <p:cNvSpPr>
            <a:spLocks noGrp="1"/>
          </p:cNvSpPr>
          <p:nvPr>
            <p:ph type="pic" sz="quarter" idx="33"/>
          </p:nvPr>
        </p:nvSpPr>
        <p:spPr>
          <a:xfrm>
            <a:off x="9609697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25" name="文本占位符 11">
            <a:extLst>
              <a:ext uri="{FF2B5EF4-FFF2-40B4-BE49-F238E27FC236}">
                <a16:creationId xmlns:a16="http://schemas.microsoft.com/office/drawing/2014/main" id="{D6858A2E-8CBD-4BE6-9769-DC9BFF7CCB4E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5792309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26" name="文本占位符 11">
            <a:extLst>
              <a:ext uri="{FF2B5EF4-FFF2-40B4-BE49-F238E27FC236}">
                <a16:creationId xmlns:a16="http://schemas.microsoft.com/office/drawing/2014/main" id="{824DB6B3-268D-4505-9358-0B78893149CB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7700964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28" name="文本占位符 11">
            <a:extLst>
              <a:ext uri="{FF2B5EF4-FFF2-40B4-BE49-F238E27FC236}">
                <a16:creationId xmlns:a16="http://schemas.microsoft.com/office/drawing/2014/main" id="{2384641E-F4A9-4899-8A08-17B8C66655A4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9609619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30" name="文本占位符 11">
            <a:extLst>
              <a:ext uri="{FF2B5EF4-FFF2-40B4-BE49-F238E27FC236}">
                <a16:creationId xmlns:a16="http://schemas.microsoft.com/office/drawing/2014/main" id="{34CE5C6C-6BD9-47C2-99F5-EAD73E8AF8F0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792387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1" name="文本占位符 11">
            <a:extLst>
              <a:ext uri="{FF2B5EF4-FFF2-40B4-BE49-F238E27FC236}">
                <a16:creationId xmlns:a16="http://schemas.microsoft.com/office/drawing/2014/main" id="{368563DA-DD27-40C3-830F-CA0751024A39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7700808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5" name="文本占位符 11">
            <a:extLst>
              <a:ext uri="{FF2B5EF4-FFF2-40B4-BE49-F238E27FC236}">
                <a16:creationId xmlns:a16="http://schemas.microsoft.com/office/drawing/2014/main" id="{27F78985-39BA-418A-89A3-ADD3256A593F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9609229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3</a:t>
            </a:r>
            <a:endParaRPr lang="zh-CN" altLang="en-US" dirty="0"/>
          </a:p>
        </p:txBody>
      </p: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09FC8EBD-9562-44F2-8558-69B1CA7A59BC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>
            <a:extLst>
              <a:ext uri="{FF2B5EF4-FFF2-40B4-BE49-F238E27FC236}">
                <a16:creationId xmlns:a16="http://schemas.microsoft.com/office/drawing/2014/main" id="{D3C47F5B-5C96-4BE9-8A3D-3F78EF8134E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81913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介绍内容拓展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图片 57">
            <a:extLst>
              <a:ext uri="{FF2B5EF4-FFF2-40B4-BE49-F238E27FC236}">
                <a16:creationId xmlns:a16="http://schemas.microsoft.com/office/drawing/2014/main" id="{7A7517C2-56F8-4667-AC62-FFF8911DCCF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8" name="图片占位符 47">
            <a:extLst>
              <a:ext uri="{FF2B5EF4-FFF2-40B4-BE49-F238E27FC236}">
                <a16:creationId xmlns:a16="http://schemas.microsoft.com/office/drawing/2014/main" id="{D766E2F8-5F6B-4043-972D-0E131A25E038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669868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8" name="文本占位符 67">
            <a:extLst>
              <a:ext uri="{FF2B5EF4-FFF2-40B4-BE49-F238E27FC236}">
                <a16:creationId xmlns:a16="http://schemas.microsoft.com/office/drawing/2014/main" id="{2A7F13C3-EC2D-4A1F-BA9F-3B16AFB782DD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BB969EB-1727-44AC-ABC5-197E005F8220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0" name="íṥļîḓê">
              <a:extLst>
                <a:ext uri="{FF2B5EF4-FFF2-40B4-BE49-F238E27FC236}">
                  <a16:creationId xmlns:a16="http://schemas.microsoft.com/office/drawing/2014/main" id="{B2082944-599D-47E1-A59C-56E5FBDC0C1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ṥlíḓê">
              <a:extLst>
                <a:ext uri="{FF2B5EF4-FFF2-40B4-BE49-F238E27FC236}">
                  <a16:creationId xmlns:a16="http://schemas.microsoft.com/office/drawing/2014/main" id="{07E5EC20-982D-49DF-AD55-D5A9BE009BC9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ïśļiḑé">
              <a:extLst>
                <a:ext uri="{FF2B5EF4-FFF2-40B4-BE49-F238E27FC236}">
                  <a16:creationId xmlns:a16="http://schemas.microsoft.com/office/drawing/2014/main" id="{6F0560D1-B94F-4797-AFE1-D7E059CDF1C9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13" name="日期占位符 4">
            <a:extLst>
              <a:ext uri="{FF2B5EF4-FFF2-40B4-BE49-F238E27FC236}">
                <a16:creationId xmlns:a16="http://schemas.microsoft.com/office/drawing/2014/main" id="{75449FB2-9F61-4977-9F2A-00A5D07B104D}"/>
              </a:ext>
            </a:extLst>
          </p:cNvPr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灯片编号占位符 7">
            <a:extLst>
              <a:ext uri="{FF2B5EF4-FFF2-40B4-BE49-F238E27FC236}">
                <a16:creationId xmlns:a16="http://schemas.microsoft.com/office/drawing/2014/main" id="{2EA62829-40DF-446F-9F98-D536EE1B469A}"/>
              </a:ext>
            </a:extLst>
          </p:cNvPr>
          <p:cNvSpPr>
            <a:spLocks noGrp="1"/>
          </p:cNvSpPr>
          <p:nvPr>
            <p:ph type="sldNum" sz="quarter" idx="28"/>
          </p:nvPr>
        </p:nvSpPr>
        <p:spPr>
          <a:xfrm>
            <a:off x="8775700" y="6235702"/>
            <a:ext cx="2743200" cy="365125"/>
          </a:xfrm>
        </p:spPr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9E04A89-0472-4730-A569-7043DF3BC60A}"/>
              </a:ext>
            </a:extLst>
          </p:cNvPr>
          <p:cNvSpPr txBox="1"/>
          <p:nvPr userDrawn="1"/>
        </p:nvSpPr>
        <p:spPr>
          <a:xfrm>
            <a:off x="4104640" y="852965"/>
            <a:ext cx="3982720" cy="1107996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/>
          <a:p>
            <a:pPr algn="ctr"/>
            <a:r>
              <a:rPr lang="en-US" altLang="zh-CN" sz="6600" i="1" dirty="0">
                <a:solidFill>
                  <a:schemeClr val="bg1">
                    <a:lumMod val="95000"/>
                  </a:schemeClr>
                </a:solidFill>
              </a:rPr>
              <a:t>Our team</a:t>
            </a:r>
            <a:endParaRPr lang="zh-CN" altLang="en-US" sz="6600" i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6" name="文本占位符 26">
            <a:extLst>
              <a:ext uri="{FF2B5EF4-FFF2-40B4-BE49-F238E27FC236}">
                <a16:creationId xmlns:a16="http://schemas.microsoft.com/office/drawing/2014/main" id="{5CC52E23-F175-484D-9967-4E64D9A07920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4104640" y="1593828"/>
            <a:ext cx="3982720" cy="584775"/>
          </a:xfrm>
        </p:spPr>
        <p:txBody>
          <a:bodyPr lIns="90000">
            <a:spAutoFit/>
          </a:bodyPr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团队名</a:t>
            </a:r>
          </a:p>
        </p:txBody>
      </p:sp>
      <p:sp>
        <p:nvSpPr>
          <p:cNvPr id="17" name="文本占位符 28">
            <a:extLst>
              <a:ext uri="{FF2B5EF4-FFF2-40B4-BE49-F238E27FC236}">
                <a16:creationId xmlns:a16="http://schemas.microsoft.com/office/drawing/2014/main" id="{C1981AF6-4C1F-4159-B5B1-E2C5407D28BB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682883" y="2295279"/>
            <a:ext cx="10826234" cy="425698"/>
          </a:xfrm>
        </p:spPr>
        <p:txBody>
          <a:bodyPr wrap="square" lIns="90000">
            <a:normAutofit/>
          </a:bodyPr>
          <a:lstStyle>
            <a:lvl1pPr marL="0" indent="0" algn="ctr">
              <a:buNone/>
              <a:defRPr sz="1800"/>
            </a:lvl1pPr>
          </a:lstStyle>
          <a:p>
            <a:pPr lvl="0"/>
            <a:r>
              <a:rPr lang="zh-CN" altLang="en-US" dirty="0"/>
              <a:t>请输入你的团队介绍</a:t>
            </a:r>
          </a:p>
        </p:txBody>
      </p:sp>
      <p:sp>
        <p:nvSpPr>
          <p:cNvPr id="33" name="文本占位符 11">
            <a:extLst>
              <a:ext uri="{FF2B5EF4-FFF2-40B4-BE49-F238E27FC236}">
                <a16:creationId xmlns:a16="http://schemas.microsoft.com/office/drawing/2014/main" id="{4D6766A1-CCB2-4CF5-BD8B-214D9F8F3A32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60322" y="5732617"/>
            <a:ext cx="2712258" cy="40011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34" name="文本占位符 11">
            <a:extLst>
              <a:ext uri="{FF2B5EF4-FFF2-40B4-BE49-F238E27FC236}">
                <a16:creationId xmlns:a16="http://schemas.microsoft.com/office/drawing/2014/main" id="{B7366F65-C9A0-4973-BF65-7A29016C76F6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660400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1" name="文本占位符 11">
            <a:extLst>
              <a:ext uri="{FF2B5EF4-FFF2-40B4-BE49-F238E27FC236}">
                <a16:creationId xmlns:a16="http://schemas.microsoft.com/office/drawing/2014/main" id="{813A2C65-569F-4509-9826-C3B71EE55826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3382047" y="5732616"/>
            <a:ext cx="2712258" cy="40148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2" name="文本占位符 11">
            <a:extLst>
              <a:ext uri="{FF2B5EF4-FFF2-40B4-BE49-F238E27FC236}">
                <a16:creationId xmlns:a16="http://schemas.microsoft.com/office/drawing/2014/main" id="{77AFDB78-049B-43D4-B49F-210BB45CB7BC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3382125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3" name="文本占位符 11">
            <a:extLst>
              <a:ext uri="{FF2B5EF4-FFF2-40B4-BE49-F238E27FC236}">
                <a16:creationId xmlns:a16="http://schemas.microsoft.com/office/drawing/2014/main" id="{02A17F43-28A4-4DFE-8D55-1C9094B9EA46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6103772" y="5732616"/>
            <a:ext cx="2712258" cy="40148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4" name="文本占位符 11">
            <a:extLst>
              <a:ext uri="{FF2B5EF4-FFF2-40B4-BE49-F238E27FC236}">
                <a16:creationId xmlns:a16="http://schemas.microsoft.com/office/drawing/2014/main" id="{AB4F6521-0362-4111-AD00-AC041C3E8D99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6103850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5" name="文本占位符 11">
            <a:extLst>
              <a:ext uri="{FF2B5EF4-FFF2-40B4-BE49-F238E27FC236}">
                <a16:creationId xmlns:a16="http://schemas.microsoft.com/office/drawing/2014/main" id="{90F980E2-9CC1-4F63-B5FB-2DC7A3F7B204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8825497" y="5732616"/>
            <a:ext cx="2693323" cy="40011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6" name="文本占位符 11">
            <a:extLst>
              <a:ext uri="{FF2B5EF4-FFF2-40B4-BE49-F238E27FC236}">
                <a16:creationId xmlns:a16="http://schemas.microsoft.com/office/drawing/2014/main" id="{AEEE41F9-6461-40E4-A241-DEC990D115EB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8825575" y="5327590"/>
            <a:ext cx="2693323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55" name="图片占位符 54">
            <a:extLst>
              <a:ext uri="{FF2B5EF4-FFF2-40B4-BE49-F238E27FC236}">
                <a16:creationId xmlns:a16="http://schemas.microsoft.com/office/drawing/2014/main" id="{217D1CC3-4F7E-4023-87E4-69DB1F723076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3382047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56" name="图片占位符 55">
            <a:extLst>
              <a:ext uri="{FF2B5EF4-FFF2-40B4-BE49-F238E27FC236}">
                <a16:creationId xmlns:a16="http://schemas.microsoft.com/office/drawing/2014/main" id="{BF9FD638-1374-45DF-90E5-698E7EE4D35D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>
          <a:xfrm>
            <a:off x="6094226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57" name="图片占位符 56">
            <a:extLst>
              <a:ext uri="{FF2B5EF4-FFF2-40B4-BE49-F238E27FC236}">
                <a16:creationId xmlns:a16="http://schemas.microsoft.com/office/drawing/2014/main" id="{940F47D2-EE94-45C2-9CB7-31F7555A13EA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8806405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15E502B5-343B-40F2-8574-5FAAB8B95835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>
            <a:extLst>
              <a:ext uri="{FF2B5EF4-FFF2-40B4-BE49-F238E27FC236}">
                <a16:creationId xmlns:a16="http://schemas.microsoft.com/office/drawing/2014/main" id="{D0EF6DEB-3CA2-4D6D-86BB-38F5AE94EBB4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79564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（主副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id="{5076318C-392F-459E-A0D8-7C22FBFA7C5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8" name="文本占位符 67">
            <a:extLst>
              <a:ext uri="{FF2B5EF4-FFF2-40B4-BE49-F238E27FC236}">
                <a16:creationId xmlns:a16="http://schemas.microsoft.com/office/drawing/2014/main" id="{B5D6DB47-5BC5-4C49-AD88-480E7DAD3EA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69" name="文本占位符 67">
            <a:extLst>
              <a:ext uri="{FF2B5EF4-FFF2-40B4-BE49-F238E27FC236}">
                <a16:creationId xmlns:a16="http://schemas.microsoft.com/office/drawing/2014/main" id="{C088D240-6188-440E-800A-8FA2B956C9D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50574" y="1119503"/>
            <a:ext cx="4290852" cy="585866"/>
          </a:xfrm>
          <a:prstGeom prst="rect">
            <a:avLst/>
          </a:prstGeom>
        </p:spPr>
        <p:txBody>
          <a:bodyPr lIns="90000" bIns="46800">
            <a:spAutoFit/>
          </a:bodyPr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主标题</a:t>
            </a:r>
          </a:p>
        </p:txBody>
      </p:sp>
      <p:sp>
        <p:nvSpPr>
          <p:cNvPr id="72" name="文本占位符 67">
            <a:extLst>
              <a:ext uri="{FF2B5EF4-FFF2-40B4-BE49-F238E27FC236}">
                <a16:creationId xmlns:a16="http://schemas.microsoft.com/office/drawing/2014/main" id="{A25E6230-C1D4-41CE-A573-4A56DC0BC99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950574" y="1740158"/>
            <a:ext cx="4290852" cy="462755"/>
          </a:xfrm>
          <a:prstGeom prst="rect">
            <a:avLst/>
          </a:prstGeom>
        </p:spPr>
        <p:txBody>
          <a:bodyPr lIns="90000" bIns="46800"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副标题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351D1B8-B563-42C1-BE17-9475D47332E9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29FA96A-C4E4-4FDB-B5D9-9A34B08DFDE8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81BF70FB-BDE2-4229-BC75-19206E896380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9" name="íṥļîḓê">
              <a:extLst>
                <a:ext uri="{FF2B5EF4-FFF2-40B4-BE49-F238E27FC236}">
                  <a16:creationId xmlns:a16="http://schemas.microsoft.com/office/drawing/2014/main" id="{96FDD5C4-3F80-445A-80EA-0724C77729D3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íṥlíḓê">
              <a:extLst>
                <a:ext uri="{FF2B5EF4-FFF2-40B4-BE49-F238E27FC236}">
                  <a16:creationId xmlns:a16="http://schemas.microsoft.com/office/drawing/2014/main" id="{60AB27A8-74EE-4561-9512-1713F6BC137C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ïśļiḑé">
              <a:extLst>
                <a:ext uri="{FF2B5EF4-FFF2-40B4-BE49-F238E27FC236}">
                  <a16:creationId xmlns:a16="http://schemas.microsoft.com/office/drawing/2014/main" id="{64882CBD-FAE6-4FAD-ACB6-19CD99E03CA9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355239F8-3FAA-440C-9B42-9B892B18091A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id="{55CF6723-F842-49EC-9EDA-CB65B123AE6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8107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（无主副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A56E87B7-88F3-4BC8-A9AA-351B70D9730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>
            <a:extLst>
              <a:ext uri="{FF2B5EF4-FFF2-40B4-BE49-F238E27FC236}">
                <a16:creationId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CF0CAFD6-6859-48A0-B647-EC04766BC145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7" name="íṥļîḓê">
              <a:extLst>
                <a:ext uri="{FF2B5EF4-FFF2-40B4-BE49-F238E27FC236}">
                  <a16:creationId xmlns:a16="http://schemas.microsoft.com/office/drawing/2014/main" id="{DD380385-267C-4C68-8797-27D95B0C476A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íṥlíḓê">
              <a:extLst>
                <a:ext uri="{FF2B5EF4-FFF2-40B4-BE49-F238E27FC236}">
                  <a16:creationId xmlns:a16="http://schemas.microsoft.com/office/drawing/2014/main" id="{7CA06D33-C027-41A7-9B36-AEDAEBA953FA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6" name="ïśļiḑé">
              <a:extLst>
                <a:ext uri="{FF2B5EF4-FFF2-40B4-BE49-F238E27FC236}">
                  <a16:creationId xmlns:a16="http://schemas.microsoft.com/office/drawing/2014/main" id="{92E4DD16-C3C0-4839-9EE8-212DF69DE59D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7C779C6-F861-4EC3-857A-4EC6C1D14EAB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B801102-8F75-4625-B282-22466E2047A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CD57B316-286D-42FB-9896-95A4C84649D0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:a16="http://schemas.microsoft.com/office/drawing/2014/main" id="{6008214A-C5DB-4FD0-AFA0-06049431480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43603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79E87854-CB52-4EC4-A7F4-590A1E8A80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869" y="1"/>
            <a:ext cx="10849030" cy="749299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F58C31E-3FF3-4BF5-82FE-2E51BEE91E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69869" y="850901"/>
            <a:ext cx="10849031" cy="5283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5" name="日期占位符 3">
            <a:extLst>
              <a:ext uri="{FF2B5EF4-FFF2-40B4-BE49-F238E27FC236}">
                <a16:creationId xmlns:a16="http://schemas.microsoft.com/office/drawing/2014/main" id="{7A3B16C1-0661-4D1B-BA43-BF285661D50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spc="1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页脚占位符 4">
            <a:extLst>
              <a:ext uri="{FF2B5EF4-FFF2-40B4-BE49-F238E27FC236}">
                <a16:creationId xmlns:a16="http://schemas.microsoft.com/office/drawing/2014/main" id="{D1E225E5-0498-4448-9ACA-DEC855216EC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622800" y="6235702"/>
            <a:ext cx="2946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i="0" spc="300" baseline="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331E20A-B228-456E-92D5-B3444C0F2F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75700" y="6235702"/>
            <a:ext cx="2743200" cy="365125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4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28473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57" r:id="rId4"/>
    <p:sldLayoutId id="2147483670" r:id="rId5"/>
    <p:sldLayoutId id="2147483666" r:id="rId6"/>
    <p:sldLayoutId id="2147483667" r:id="rId7"/>
    <p:sldLayoutId id="2147483650" r:id="rId8"/>
    <p:sldLayoutId id="2147483656" r:id="rId9"/>
    <p:sldLayoutId id="2147483659" r:id="rId10"/>
    <p:sldLayoutId id="2147483661" r:id="rId11"/>
    <p:sldLayoutId id="2147483660" r:id="rId12"/>
    <p:sldLayoutId id="2147483668" r:id="rId13"/>
    <p:sldLayoutId id="2147483669" r:id="rId14"/>
    <p:sldLayoutId id="2147483655" r:id="rId15"/>
    <p:sldLayoutId id="2147483664" r:id="rId16"/>
  </p:sldLayoutIdLst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30000"/>
        </a:lnSpc>
        <a:spcBef>
          <a:spcPts val="1000"/>
        </a:spcBef>
        <a:buFont typeface="Arial" panose="020B0604020202020204" pitchFamily="34" charset="0"/>
        <a:buChar char="•"/>
        <a:defRPr sz="20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800" b="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600" b="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400" b="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400" b="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16" userDrawn="1">
          <p15:clr>
            <a:srgbClr val="F26B43"/>
          </p15:clr>
        </p15:guide>
        <p15:guide id="2" pos="7256" userDrawn="1">
          <p15:clr>
            <a:srgbClr val="F26B43"/>
          </p15:clr>
        </p15:guide>
        <p15:guide id="3" orient="horz" pos="536" userDrawn="1">
          <p15:clr>
            <a:srgbClr val="F26B43"/>
          </p15:clr>
        </p15:guide>
        <p15:guide id="4" orient="horz" pos="600" userDrawn="1">
          <p15:clr>
            <a:srgbClr val="F26B43"/>
          </p15:clr>
        </p15:guide>
        <p15:guide id="5" orient="horz" pos="3928" userDrawn="1">
          <p15:clr>
            <a:srgbClr val="F26B43"/>
          </p15:clr>
        </p15:guide>
        <p15:guide id="6" orient="horz" pos="3864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566217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264">
          <p15:clr>
            <a:srgbClr val="F26B43"/>
          </p15:clr>
        </p15:guide>
        <p15:guide id="2" pos="3840">
          <p15:clr>
            <a:srgbClr val="F26B43"/>
          </p15:clr>
        </p15:guide>
        <p15:guide id="3" pos="192">
          <p15:clr>
            <a:srgbClr val="F26B43"/>
          </p15:clr>
        </p15:guide>
        <p15:guide id="4" pos="7488">
          <p15:clr>
            <a:srgbClr val="F26B43"/>
          </p15:clr>
        </p15:guide>
        <p15:guide id="5" orient="horz" pos="432">
          <p15:clr>
            <a:srgbClr val="F26B43"/>
          </p15:clr>
        </p15:guide>
        <p15:guide id="6" orient="horz" pos="472">
          <p15:clr>
            <a:srgbClr val="F26B43"/>
          </p15:clr>
        </p15:guide>
        <p15:guide id="7" orient="horz" pos="4104">
          <p15:clr>
            <a:srgbClr val="F26B43"/>
          </p15:clr>
        </p15:guide>
        <p15:guide id="8" orient="horz" pos="4056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55.png"/><Relationship Id="rId4" Type="http://schemas.openxmlformats.org/officeDocument/2006/relationships/image" Target="../media/image54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Relationship Id="rId4" Type="http://schemas.openxmlformats.org/officeDocument/2006/relationships/chart" Target="../charts/char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0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A73055A-8042-4812-9496-0140C795895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基于</a:t>
            </a:r>
            <a:r>
              <a:rPr lang="en-US" altLang="zh-CN" dirty="0">
                <a:ea typeface="+mn-ea"/>
                <a:cs typeface="+mn-ea"/>
              </a:rPr>
              <a:t>MDK</a:t>
            </a:r>
            <a:r>
              <a:rPr lang="zh-CN" altLang="en-US" dirty="0">
                <a:ea typeface="+mn-ea"/>
                <a:cs typeface="+mn-ea"/>
              </a:rPr>
              <a:t>开发的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 </a:t>
            </a:r>
            <a:r>
              <a:rPr lang="zh-CN" altLang="en-US" dirty="0">
                <a:ea typeface="+mn-ea"/>
                <a:cs typeface="+mn-ea"/>
              </a:rPr>
              <a:t>软件包</a:t>
            </a:r>
            <a:endParaRPr lang="en-US" altLang="zh-CN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0D774F7-6CC3-4E60-BA83-663DA481BDA0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8CF4D25-AE73-4725-9D1A-AA34C160088E}"/>
              </a:ext>
            </a:extLst>
          </p:cNvPr>
          <p:cNvSpPr/>
          <p:nvPr/>
        </p:nvSpPr>
        <p:spPr>
          <a:xfrm>
            <a:off x="667504" y="4899847"/>
            <a:ext cx="3680976" cy="96077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答辩日期：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2021/09/09</a:t>
            </a: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答辩人：崔林威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CF259A1-89D1-42C2-9125-3740962AD5D3}"/>
              </a:ext>
            </a:extLst>
          </p:cNvPr>
          <p:cNvSpPr txBox="1"/>
          <p:nvPr/>
        </p:nvSpPr>
        <p:spPr>
          <a:xfrm>
            <a:off x="660400" y="1310089"/>
            <a:ext cx="155399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i="0" dirty="0">
                <a:solidFill>
                  <a:srgbClr val="002060"/>
                </a:solidFill>
                <a:effectLst/>
                <a:latin typeface="-apple-system"/>
              </a:rPr>
              <a:t>项目</a:t>
            </a:r>
            <a:r>
              <a:rPr lang="en-US" altLang="zh-CN" b="1" i="0" dirty="0">
                <a:solidFill>
                  <a:srgbClr val="002060"/>
                </a:solidFill>
                <a:effectLst/>
                <a:latin typeface="-apple-system"/>
              </a:rPr>
              <a:t>4</a:t>
            </a:r>
            <a:r>
              <a:rPr lang="zh-CN" altLang="en-US" b="1" i="0" dirty="0">
                <a:solidFill>
                  <a:srgbClr val="002060"/>
                </a:solidFill>
                <a:effectLst/>
                <a:latin typeface="-apple-system"/>
              </a:rPr>
              <a:t>：</a:t>
            </a:r>
            <a:endParaRPr lang="zh-CN" altLang="en-US" dirty="0">
              <a:solidFill>
                <a:srgbClr val="00206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9691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402291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内容：</a:t>
            </a:r>
            <a:r>
              <a:rPr lang="en-US" altLang="zh-CN" dirty="0">
                <a:ea typeface="+mn-ea"/>
                <a:cs typeface="+mn-ea"/>
              </a:rPr>
              <a:t>1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ch</a:t>
            </a:r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944978"/>
            <a:ext cx="10735559" cy="774443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封装了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\arch\arm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下内核为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0+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0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3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4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7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23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33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arch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AE89C2D-3B91-45D1-84D0-2E57C76697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7580" y="1810655"/>
            <a:ext cx="7969597" cy="2204358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E0845766-4050-4630-AD10-3AD17B99217E}"/>
              </a:ext>
            </a:extLst>
          </p:cNvPr>
          <p:cNvSpPr txBox="1"/>
          <p:nvPr/>
        </p:nvSpPr>
        <p:spPr>
          <a:xfrm>
            <a:off x="660400" y="4302868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ARM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不同内核的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Dvender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标签和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Name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标签作为单独的条件，实现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arch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文件与内核的适配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2CB595C4-9029-44D0-B47B-8138448F4008}"/>
              </a:ext>
            </a:extLst>
          </p:cNvPr>
          <p:cNvSpPr txBox="1"/>
          <p:nvPr/>
        </p:nvSpPr>
        <p:spPr>
          <a:xfrm>
            <a:off x="782238" y="4825275"/>
            <a:ext cx="571913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&lt;condition id="Cortex_M0+"&gt; 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>
                <a:solidFill>
                  <a:srgbClr val="00B050"/>
                </a:solidFill>
              </a:rPr>
              <a:t>&lt;accept Dvendor="ARM:82" Dname="ARMCM0P*"/&gt;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&lt;condition id="Cortex_M0"&gt;</a:t>
            </a:r>
          </a:p>
          <a:p>
            <a:r>
              <a:rPr lang="en-US" altLang="zh-CN" dirty="0">
                <a:solidFill>
                  <a:srgbClr val="00B050"/>
                </a:solidFill>
              </a:rPr>
              <a:t>&lt;accept </a:t>
            </a:r>
            <a:r>
              <a:rPr lang="en-US" altLang="zh-CN" dirty="0" err="1">
                <a:solidFill>
                  <a:srgbClr val="00B050"/>
                </a:solidFill>
              </a:rPr>
              <a:t>Dvendor</a:t>
            </a:r>
            <a:r>
              <a:rPr lang="en-US" altLang="zh-CN" dirty="0">
                <a:solidFill>
                  <a:srgbClr val="00B050"/>
                </a:solidFill>
              </a:rPr>
              <a:t>="ARM:82" </a:t>
            </a:r>
            <a:r>
              <a:rPr lang="en-US" altLang="zh-CN" dirty="0" err="1">
                <a:solidFill>
                  <a:srgbClr val="00B050"/>
                </a:solidFill>
              </a:rPr>
              <a:t>Dname</a:t>
            </a:r>
            <a:r>
              <a:rPr lang="en-US" altLang="zh-CN" dirty="0">
                <a:solidFill>
                  <a:srgbClr val="00B050"/>
                </a:solidFill>
              </a:rPr>
              <a:t>="ARMCM0"/&gt;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644D7DB-D7EE-4309-B6BA-D674534B6DA7}"/>
              </a:ext>
            </a:extLst>
          </p:cNvPr>
          <p:cNvSpPr txBox="1"/>
          <p:nvPr/>
        </p:nvSpPr>
        <p:spPr>
          <a:xfrm>
            <a:off x="6372943" y="4825275"/>
            <a:ext cx="609777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&lt;condition id="Cortex_M3"&gt;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&lt;accept </a:t>
            </a:r>
            <a:r>
              <a:rPr lang="en-US" altLang="zh-CN" dirty="0" err="1">
                <a:solidFill>
                  <a:srgbClr val="00B050"/>
                </a:solidFill>
              </a:rPr>
              <a:t>Dvendor</a:t>
            </a:r>
            <a:r>
              <a:rPr lang="en-US" altLang="zh-CN" dirty="0">
                <a:solidFill>
                  <a:srgbClr val="00B050"/>
                </a:solidFill>
              </a:rPr>
              <a:t>="ARM:82" </a:t>
            </a:r>
            <a:r>
              <a:rPr lang="en-US" altLang="zh-CN" dirty="0" err="1">
                <a:solidFill>
                  <a:srgbClr val="00B050"/>
                </a:solidFill>
              </a:rPr>
              <a:t>Dname</a:t>
            </a:r>
            <a:r>
              <a:rPr lang="en-US" altLang="zh-CN" dirty="0">
                <a:solidFill>
                  <a:srgbClr val="00B050"/>
                </a:solidFill>
              </a:rPr>
              <a:t>="ARMCM3"/&gt;</a:t>
            </a:r>
          </a:p>
          <a:p>
            <a:r>
              <a:rPr lang="en-US" altLang="zh-CN" dirty="0">
                <a:solidFill>
                  <a:srgbClr val="00B050"/>
                </a:solidFill>
              </a:rPr>
              <a:t>&lt;condition id="Cortex_M23"&gt;</a:t>
            </a:r>
          </a:p>
          <a:p>
            <a:r>
              <a:rPr lang="en-US" altLang="zh-CN" dirty="0">
                <a:solidFill>
                  <a:srgbClr val="00B050"/>
                </a:solidFill>
              </a:rPr>
              <a:t>&lt;accept </a:t>
            </a:r>
            <a:r>
              <a:rPr lang="en-US" altLang="zh-CN" dirty="0" err="1">
                <a:solidFill>
                  <a:srgbClr val="00B050"/>
                </a:solidFill>
              </a:rPr>
              <a:t>Dvendor</a:t>
            </a:r>
            <a:r>
              <a:rPr lang="en-US" altLang="zh-CN" dirty="0">
                <a:solidFill>
                  <a:srgbClr val="00B050"/>
                </a:solidFill>
              </a:rPr>
              <a:t>="ARM:82" </a:t>
            </a:r>
            <a:r>
              <a:rPr lang="en-US" altLang="zh-CN" dirty="0" err="1">
                <a:solidFill>
                  <a:srgbClr val="00B050"/>
                </a:solidFill>
              </a:rPr>
              <a:t>Dname</a:t>
            </a:r>
            <a:r>
              <a:rPr lang="en-US" altLang="zh-CN" dirty="0">
                <a:solidFill>
                  <a:srgbClr val="00B050"/>
                </a:solidFill>
              </a:rPr>
              <a:t>="ARMCM23*"/&gt;</a:t>
            </a:r>
            <a:endParaRPr lang="zh-CN" altLang="en-US" dirty="0">
              <a:solidFill>
                <a:srgbClr val="00B05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D84B783-09D1-4D4C-BE82-04DAD27186A0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860096" y="1633397"/>
            <a:ext cx="8124564" cy="2650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6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402291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内容：</a:t>
            </a:r>
            <a:r>
              <a:rPr lang="en-US" altLang="zh-CN" dirty="0">
                <a:ea typeface="+mn-ea"/>
                <a:cs typeface="+mn-ea"/>
              </a:rPr>
              <a:t>2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kernel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 err="1">
                <a:ea typeface="+mn-ea"/>
                <a:cs typeface="+mn-ea"/>
              </a:rPr>
              <a:t>cmsis_os</a:t>
            </a:r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944978"/>
            <a:ext cx="10735559" cy="77745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封装了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\kernel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下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内核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，以及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\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osal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\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cmsis_os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msis_2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文件供用户使用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0845766-4050-4630-AD10-3AD17B99217E}"/>
              </a:ext>
            </a:extLst>
          </p:cNvPr>
          <p:cNvSpPr txBox="1"/>
          <p:nvPr/>
        </p:nvSpPr>
        <p:spPr>
          <a:xfrm>
            <a:off x="894315" y="5054130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在软件包设计中，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kernel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作为必选文件，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cmsis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为用户可选文件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276454B-5BDA-4AF4-A868-22A0C2DC27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365941"/>
            <a:ext cx="3272696" cy="215002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F0ABB0F-5666-46E0-8FCE-4110B3CA24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8452" y="2365941"/>
            <a:ext cx="3446687" cy="2126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9986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402291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内容：</a:t>
            </a:r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example</a:t>
            </a:r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1051589"/>
            <a:ext cx="10735559" cy="72391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algn="just" rtl="0" eaLnBrk="1" fontAlgn="ctr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example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包括供用户测试的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main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文件（</a:t>
            </a:r>
            <a:r>
              <a:rPr lang="en-US" altLang="zh-CN" sz="18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helloworld_main</a:t>
            </a:r>
            <a:r>
              <a:rPr lang="zh-CN" altLang="en-US" sz="18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、中断修改文件（</a:t>
            </a:r>
            <a:r>
              <a:rPr lang="en-US" altLang="zh-CN" sz="18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it.c</a:t>
            </a:r>
            <a:r>
              <a:rPr lang="zh-CN" altLang="en-US" sz="18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+mn-ea"/>
              </a:rPr>
              <a:t>、用户的外设头文件（</a:t>
            </a:r>
            <a:r>
              <a:rPr lang="en-US" altLang="zh-CN" sz="18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platform.h</a:t>
            </a:r>
            <a:r>
              <a:rPr lang="zh-CN" altLang="en-US" sz="18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+mn-ea"/>
              </a:rPr>
              <a:t>以及用于裁剪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 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功能的</a:t>
            </a:r>
            <a:r>
              <a:rPr lang="en-US" altLang="zh-CN" sz="18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tos_config</a:t>
            </a:r>
            <a:r>
              <a:rPr lang="zh-CN" altLang="zh-CN" sz="18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sz="18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。</a:t>
            </a:r>
            <a:endParaRPr lang="zh-CN" altLang="zh-CN" sz="1800" b="0" i="0" u="none" strike="noStrike" dirty="0">
              <a:effectLst/>
              <a:latin typeface="+mn-ea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0845766-4050-4630-AD10-3AD17B99217E}"/>
              </a:ext>
            </a:extLst>
          </p:cNvPr>
          <p:cNvSpPr txBox="1"/>
          <p:nvPr/>
        </p:nvSpPr>
        <p:spPr>
          <a:xfrm>
            <a:off x="728220" y="5262478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与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arch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一样，通过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PDSC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文件的编写，</a:t>
            </a:r>
            <a:r>
              <a:rPr lang="en-US" altLang="zh-CN" kern="100" dirty="0" err="1">
                <a:latin typeface="+mn-ea"/>
                <a:cs typeface="Times New Roman" panose="02020603050405020304" pitchFamily="18" charset="0"/>
              </a:rPr>
              <a:t>tos_config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也能适配用户内核，只提供与用户内核一致的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config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文件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8FEBB0F-3A84-496C-81C9-7CA56E6070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400" y="1969413"/>
            <a:ext cx="9976734" cy="32014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0644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1</a:t>
            </a:r>
            <a:r>
              <a:rPr lang="zh-CN" altLang="en-US" dirty="0">
                <a:ea typeface="+mn-ea"/>
                <a:cs typeface="+mn-ea"/>
              </a:rPr>
              <a:t>、适配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、基于内核的芯片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E0C81E3-B2E5-49B3-946E-523E1F15E4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903" y="1480442"/>
            <a:ext cx="4568247" cy="2186272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944978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适配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 Cortex-M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等多种内核，提供相应的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和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os_config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035FD88A-4D5B-4212-BCBC-EB2E04B839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866" y="3700426"/>
            <a:ext cx="4523331" cy="309404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BE66007-0E9D-4D33-B150-39F3A3C88C0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55197" y="1698311"/>
            <a:ext cx="7536803" cy="179553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720D647-6D52-4751-8C39-9EBC67748F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655197" y="4428786"/>
            <a:ext cx="7536803" cy="18044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50528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2</a:t>
            </a:r>
            <a:r>
              <a:rPr lang="zh-CN" altLang="en-US" dirty="0">
                <a:ea typeface="+mn-ea"/>
                <a:cs typeface="+mn-ea"/>
              </a:rPr>
              <a:t>、组件勾选提醒及一键勾选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F122E76-A754-48B9-9AE8-DF7B0F208191}"/>
              </a:ext>
            </a:extLst>
          </p:cNvPr>
          <p:cNvSpPr txBox="1"/>
          <p:nvPr/>
        </p:nvSpPr>
        <p:spPr>
          <a:xfrm>
            <a:off x="660400" y="1063199"/>
            <a:ext cx="10735559" cy="77745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当用户选择组件时，软件包会自动提醒用户还需要选择的组件，用户可以逐个点击安装，也可以使用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resolve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一键安装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3C9F46D-B4D6-4380-9F19-B9253B250F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56" y="2179102"/>
            <a:ext cx="6078822" cy="375315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67BFAF6-7860-4F91-A9A4-272C92C8B5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6078" y="2148640"/>
            <a:ext cx="6103589" cy="3814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7569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 网页跳转功能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0686FBD-B4FB-46B8-AC4B-50503CF959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3375" y="1678527"/>
            <a:ext cx="7467266" cy="189124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3B88A46-057A-42EA-AB74-DF60C9FF9A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93375" y="3755540"/>
            <a:ext cx="7356549" cy="275520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25E6E8D6-71DE-4199-97CC-0257FBA3F63D}"/>
              </a:ext>
            </a:extLst>
          </p:cNvPr>
          <p:cNvSpPr txBox="1"/>
          <p:nvPr/>
        </p:nvSpPr>
        <p:spPr>
          <a:xfrm>
            <a:off x="660400" y="1075398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用户在安装软件包后，点击图中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即可跳转到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-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的网页。</a:t>
            </a:r>
          </a:p>
        </p:txBody>
      </p:sp>
    </p:spTree>
    <p:extLst>
      <p:ext uri="{BB962C8B-B14F-4D97-AF65-F5344CB8AC3E}">
        <p14:creationId xmlns:p14="http://schemas.microsoft.com/office/powerpoint/2010/main" val="7856361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25E6E8D6-71DE-4199-97CC-0257FBA3F63D}"/>
              </a:ext>
            </a:extLst>
          </p:cNvPr>
          <p:cNvSpPr txBox="1"/>
          <p:nvPr/>
        </p:nvSpPr>
        <p:spPr>
          <a:xfrm>
            <a:off x="660400" y="1069307"/>
            <a:ext cx="2100555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）内核适配扩展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 软件包扩展开发功能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5D367A3-9919-4E9C-869E-76F547CD1F43}"/>
              </a:ext>
            </a:extLst>
          </p:cNvPr>
          <p:cNvSpPr txBox="1"/>
          <p:nvPr/>
        </p:nvSpPr>
        <p:spPr>
          <a:xfrm>
            <a:off x="620051" y="2314177"/>
            <a:ext cx="7527274" cy="40164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3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</a:t>
            </a:r>
            <a:r>
              <a:rPr lang="zh-CN" altLang="en-US" sz="1500" dirty="0">
                <a:solidFill>
                  <a:srgbClr val="0070C0"/>
                </a:solidFill>
              </a:rPr>
              <a:t>&lt;accept Dvendor="ARM:82" Dname="ARMCM3"/&gt;	  </a:t>
            </a:r>
            <a:endParaRPr lang="en-US" altLang="zh-CN" sz="1500" dirty="0">
              <a:solidFill>
                <a:srgbClr val="0070C0"/>
              </a:solidFill>
            </a:endParaRPr>
          </a:p>
          <a:p>
            <a:r>
              <a:rPr lang="en-US" altLang="zh-CN" sz="1500" dirty="0">
                <a:solidFill>
                  <a:srgbClr val="0070C0"/>
                </a:solidFill>
              </a:rPr>
              <a:t>	</a:t>
            </a:r>
            <a:r>
              <a:rPr lang="zh-CN" altLang="en-US" sz="1500" dirty="0">
                <a:solidFill>
                  <a:srgbClr val="0070C0"/>
                </a:solidFill>
              </a:rPr>
              <a:t>&lt;accept </a:t>
            </a:r>
            <a:r>
              <a:rPr lang="zh-CN" altLang="en-US" sz="1500" dirty="0">
                <a:solidFill>
                  <a:srgbClr val="FF0000"/>
                </a:solidFill>
              </a:rPr>
              <a:t>Dvendor</a:t>
            </a:r>
            <a:r>
              <a:rPr lang="zh-CN" altLang="en-US" sz="1500" dirty="0">
                <a:solidFill>
                  <a:srgbClr val="0070C0"/>
                </a:solidFill>
              </a:rPr>
              <a:t>="STMicroelectronics:13" </a:t>
            </a:r>
            <a:r>
              <a:rPr lang="zh-CN" altLang="en-US" sz="1500" dirty="0">
                <a:solidFill>
                  <a:srgbClr val="FF0000"/>
                </a:solidFill>
              </a:rPr>
              <a:t>Dname</a:t>
            </a:r>
            <a:r>
              <a:rPr lang="zh-CN" altLang="en-US" sz="1500" dirty="0">
                <a:solidFill>
                  <a:srgbClr val="0070C0"/>
                </a:solidFill>
              </a:rPr>
              <a:t>="STM32F1*"/&gt;	  </a:t>
            </a:r>
            <a:r>
              <a:rPr lang="en-US" altLang="zh-CN" sz="1500" dirty="0">
                <a:solidFill>
                  <a:srgbClr val="0070C0"/>
                </a:solidFill>
              </a:rPr>
              <a:t>	</a:t>
            </a:r>
            <a:r>
              <a:rPr lang="zh-CN" altLang="en-US" sz="1500" dirty="0">
                <a:solidFill>
                  <a:srgbClr val="0070C0"/>
                </a:solidFill>
              </a:rPr>
              <a:t>&lt;accept </a:t>
            </a:r>
            <a:r>
              <a:rPr lang="zh-CN" altLang="en-US" sz="1500" dirty="0">
                <a:solidFill>
                  <a:srgbClr val="FF0000"/>
                </a:solidFill>
              </a:rPr>
              <a:t>Dvendor</a:t>
            </a:r>
            <a:r>
              <a:rPr lang="zh-CN" altLang="en-US" sz="1500" dirty="0">
                <a:solidFill>
                  <a:srgbClr val="0070C0"/>
                </a:solidFill>
              </a:rPr>
              <a:t>="GigaDevice:123" </a:t>
            </a:r>
            <a:r>
              <a:rPr lang="zh-CN" altLang="en-US" sz="1500" dirty="0">
                <a:solidFill>
                  <a:srgbClr val="FF0000"/>
                </a:solidFill>
              </a:rPr>
              <a:t>Dfamily</a:t>
            </a:r>
            <a:r>
              <a:rPr lang="zh-CN" altLang="en-US" sz="1500" dirty="0">
                <a:solidFill>
                  <a:srgbClr val="0070C0"/>
                </a:solidFill>
              </a:rPr>
              <a:t>="GD32F1x0 Series"/&gt;</a:t>
            </a:r>
            <a:endParaRPr lang="en-US" altLang="zh-CN" sz="1500" dirty="0">
              <a:solidFill>
                <a:srgbClr val="0070C0"/>
              </a:solidFill>
            </a:endParaRP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4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4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4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7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4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23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4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33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60089047-0360-4F00-97A1-AF4CA2962C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400" y="1454169"/>
            <a:ext cx="9382548" cy="954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99033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 软件包扩展开发功能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5AFCB7B4-5073-478F-905F-36132A59B402}"/>
              </a:ext>
            </a:extLst>
          </p:cNvPr>
          <p:cNvGrpSpPr/>
          <p:nvPr/>
        </p:nvGrpSpPr>
        <p:grpSpPr>
          <a:xfrm>
            <a:off x="774115" y="1018561"/>
            <a:ext cx="10437751" cy="4499093"/>
            <a:chOff x="5934417" y="1069307"/>
            <a:chExt cx="10437751" cy="4499093"/>
          </a:xfrm>
        </p:grpSpPr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819A8A4E-3B82-4513-A6E4-52F49B6846FE}"/>
                </a:ext>
              </a:extLst>
            </p:cNvPr>
            <p:cNvSpPr txBox="1"/>
            <p:nvPr/>
          </p:nvSpPr>
          <p:spPr>
            <a:xfrm>
              <a:off x="5934417" y="1069307"/>
              <a:ext cx="3336246" cy="41735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dirty="0">
                  <a:solidFill>
                    <a:prstClr val="black"/>
                  </a:solidFill>
                  <a:latin typeface="+mn-ea"/>
                  <a:cs typeface="+mn-ea"/>
                </a:rPr>
                <a:t>（</a:t>
              </a:r>
              <a:r>
                <a:rPr lang="en-US" altLang="zh-CN" dirty="0">
                  <a:solidFill>
                    <a:prstClr val="black"/>
                  </a:solidFill>
                  <a:latin typeface="+mn-ea"/>
                  <a:cs typeface="+mn-ea"/>
                </a:rPr>
                <a:t>2</a:t>
              </a:r>
              <a:r>
                <a:rPr lang="zh-CN" altLang="en-US" dirty="0">
                  <a:solidFill>
                    <a:prstClr val="black"/>
                  </a:solidFill>
                  <a:latin typeface="+mn-ea"/>
                  <a:cs typeface="+mn-ea"/>
                </a:rPr>
                <a:t>）</a:t>
              </a: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ea"/>
                </a:rPr>
                <a:t>软件包扩展开发</a:t>
              </a: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4CECD7C3-B89C-4ACE-80A7-74626FBCAEA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34417" y="1955959"/>
              <a:ext cx="10437751" cy="361244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885944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76AD98D-F234-482E-A83F-CE83A2BD2ED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cs typeface="+mn-ea"/>
              </a:rPr>
              <a:t>软件包测试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857E7E3D-C5EC-4CAF-9EDC-070CDAEC4C2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solidFill>
                  <a:prstClr val="white">
                    <a:lumMod val="75000"/>
                  </a:prstClr>
                </a:solidFill>
                <a:cs typeface="+mn-ea"/>
              </a:rPr>
              <a:t>Research Analysis And Results </a:t>
            </a:r>
            <a:endParaRPr lang="en-US" altLang="zh-CN" sz="1000" dirty="0">
              <a:solidFill>
                <a:prstClr val="white">
                  <a:lumMod val="75000"/>
                </a:prstClr>
              </a:solidFill>
              <a:cs typeface="+mn-ea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4E62298-8FC2-466E-9512-5C0AD151221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A401395-2B01-46AE-8BBC-A244578A3CC4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798" t="13433" r="24798" b="26261"/>
          <a:stretch>
            <a:fillRect/>
          </a:stretch>
        </p:blipFill>
        <p:spPr>
          <a:xfrm>
            <a:off x="1132586" y="1337624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2353314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图片 53">
            <a:extLst>
              <a:ext uri="{FF2B5EF4-FFF2-40B4-BE49-F238E27FC236}">
                <a16:creationId xmlns:a16="http://schemas.microsoft.com/office/drawing/2014/main" id="{667AD1EC-88C8-4570-AB9D-E5922C22910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7286" r="27804" b="67858"/>
          <a:stretch>
            <a:fillRect/>
          </a:stretch>
        </p:blipFill>
        <p:spPr>
          <a:xfrm>
            <a:off x="0" y="1268798"/>
            <a:ext cx="12192000" cy="5574893"/>
          </a:xfrm>
          <a:custGeom>
            <a:avLst/>
            <a:gdLst>
              <a:gd name="connsiteX0" fmla="*/ 0 w 12192000"/>
              <a:gd name="connsiteY0" fmla="*/ 0 h 5574893"/>
              <a:gd name="connsiteX1" fmla="*/ 12192000 w 12192000"/>
              <a:gd name="connsiteY1" fmla="*/ 0 h 5574893"/>
              <a:gd name="connsiteX2" fmla="*/ 12192000 w 12192000"/>
              <a:gd name="connsiteY2" fmla="*/ 5574893 h 5574893"/>
              <a:gd name="connsiteX3" fmla="*/ 0 w 12192000"/>
              <a:gd name="connsiteY3" fmla="*/ 5574893 h 55748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5574893">
                <a:moveTo>
                  <a:pt x="0" y="0"/>
                </a:moveTo>
                <a:lnTo>
                  <a:pt x="12192000" y="0"/>
                </a:lnTo>
                <a:lnTo>
                  <a:pt x="12192000" y="5574893"/>
                </a:lnTo>
                <a:lnTo>
                  <a:pt x="0" y="5574893"/>
                </a:lnTo>
                <a:close/>
              </a:path>
            </a:pathLst>
          </a:custGeom>
        </p:spPr>
      </p:pic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B5EAC4C-F387-4F50-8B0C-DE77A4DD65A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1</a:t>
            </a:r>
            <a:r>
              <a:rPr lang="zh-CN" altLang="en-US" dirty="0">
                <a:ea typeface="+mn-ea"/>
                <a:cs typeface="+mn-ea"/>
              </a:rPr>
              <a:t>、软件包安装</a:t>
            </a:r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ABA5A295-BD69-4A2D-AE8C-DACCA8560BD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8B56076-8C9A-430C-BD96-6E55CB7A885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6E2253C-3B92-465E-B838-04261E952904}"/>
              </a:ext>
            </a:extLst>
          </p:cNvPr>
          <p:cNvSpPr txBox="1"/>
          <p:nvPr/>
        </p:nvSpPr>
        <p:spPr>
          <a:xfrm>
            <a:off x="660400" y="887789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双击软件包进行安装软件包后，需同意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BSD 3-Clause License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5B6F2A2E-3477-49FA-AD21-211FB61907E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8059" y="2554865"/>
            <a:ext cx="10340239" cy="1378698"/>
          </a:xfrm>
          <a:prstGeom prst="rect">
            <a:avLst/>
          </a:prstGeom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id="{2BB6D722-AE0F-45E4-BFE6-A4DAE3A5C671}"/>
              </a:ext>
            </a:extLst>
          </p:cNvPr>
          <p:cNvGrpSpPr/>
          <p:nvPr/>
        </p:nvGrpSpPr>
        <p:grpSpPr>
          <a:xfrm>
            <a:off x="-5032" y="1725140"/>
            <a:ext cx="12066420" cy="3764291"/>
            <a:chOff x="94073" y="818341"/>
            <a:chExt cx="12066420" cy="3764291"/>
          </a:xfrm>
        </p:grpSpPr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95173147-573D-4AA8-BA16-5B33A308B31D}"/>
                </a:ext>
              </a:extLst>
            </p:cNvPr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94073" y="839728"/>
              <a:ext cx="6001927" cy="3742904"/>
            </a:xfrm>
            <a:prstGeom prst="rect">
              <a:avLst/>
            </a:prstGeom>
          </p:spPr>
        </p:pic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749AA1B3-D292-4066-803D-736FC088E698}"/>
                </a:ext>
              </a:extLst>
            </p:cNvPr>
            <p:cNvPicPr/>
            <p:nvPr/>
          </p:nvPicPr>
          <p:blipFill>
            <a:blip r:embed="rId6"/>
            <a:stretch>
              <a:fillRect/>
            </a:stretch>
          </p:blipFill>
          <p:spPr>
            <a:xfrm>
              <a:off x="6123738" y="818341"/>
              <a:ext cx="6036755" cy="3764291"/>
            </a:xfrm>
            <a:prstGeom prst="rect">
              <a:avLst/>
            </a:prstGeom>
          </p:spPr>
        </p:pic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72567E49-90AE-4B86-929B-F5F00C9F57BD}"/>
              </a:ext>
            </a:extLst>
          </p:cNvPr>
          <p:cNvGrpSpPr/>
          <p:nvPr/>
        </p:nvGrpSpPr>
        <p:grpSpPr>
          <a:xfrm>
            <a:off x="52432" y="1308178"/>
            <a:ext cx="11944401" cy="4987910"/>
            <a:chOff x="261468" y="792966"/>
            <a:chExt cx="11944401" cy="4987910"/>
          </a:xfrm>
        </p:grpSpPr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C63D60BE-104D-4307-B30E-7AC5018D547E}"/>
                </a:ext>
              </a:extLst>
            </p:cNvPr>
            <p:cNvPicPr/>
            <p:nvPr/>
          </p:nvPicPr>
          <p:blipFill>
            <a:blip r:embed="rId7"/>
            <a:stretch>
              <a:fillRect/>
            </a:stretch>
          </p:blipFill>
          <p:spPr>
            <a:xfrm>
              <a:off x="261468" y="792966"/>
              <a:ext cx="4973591" cy="4987910"/>
            </a:xfrm>
            <a:prstGeom prst="rect">
              <a:avLst/>
            </a:prstGeom>
          </p:spPr>
        </p:pic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95C741BB-3130-4372-BBF9-587306B4D21C}"/>
                </a:ext>
              </a:extLst>
            </p:cNvPr>
            <p:cNvPicPr/>
            <p:nvPr/>
          </p:nvPicPr>
          <p:blipFill>
            <a:blip r:embed="rId8"/>
            <a:stretch>
              <a:fillRect/>
            </a:stretch>
          </p:blipFill>
          <p:spPr>
            <a:xfrm>
              <a:off x="5224475" y="1268798"/>
              <a:ext cx="6981394" cy="435971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3981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日期占位符 54">
            <a:extLst>
              <a:ext uri="{FF2B5EF4-FFF2-40B4-BE49-F238E27FC236}">
                <a16:creationId xmlns:a16="http://schemas.microsoft.com/office/drawing/2014/main" id="{39A700E1-F314-4BF6-AC7F-2DA145A2C9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39D947B5-6A62-4899-BF51-8BB8BFE7141F}"/>
              </a:ext>
            </a:extLst>
          </p:cNvPr>
          <p:cNvSpPr txBox="1"/>
          <p:nvPr/>
        </p:nvSpPr>
        <p:spPr>
          <a:xfrm>
            <a:off x="7565045" y="812926"/>
            <a:ext cx="2021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>
                <a:solidFill>
                  <a:srgbClr val="445437"/>
                </a:solidFill>
                <a:latin typeface="Microsoft YaHei"/>
                <a:ea typeface="Microsoft YaHei"/>
                <a:cs typeface="+mn-ea"/>
              </a:rPr>
              <a:t>研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背景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869C50FF-AAAC-4AC9-A454-CFF0E4B19F00}"/>
              </a:ext>
            </a:extLst>
          </p:cNvPr>
          <p:cNvSpPr txBox="1"/>
          <p:nvPr/>
        </p:nvSpPr>
        <p:spPr>
          <a:xfrm>
            <a:off x="7870493" y="1761539"/>
            <a:ext cx="34256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设计方案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7FD0BBBE-987E-42DB-9D8F-DC317DB0404C}"/>
              </a:ext>
            </a:extLst>
          </p:cNvPr>
          <p:cNvSpPr txBox="1"/>
          <p:nvPr/>
        </p:nvSpPr>
        <p:spPr>
          <a:xfrm>
            <a:off x="8136855" y="2710152"/>
            <a:ext cx="2868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内容设计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7486EF1D-DCAA-4629-8A3D-09363BDD6388}"/>
              </a:ext>
            </a:extLst>
          </p:cNvPr>
          <p:cNvSpPr txBox="1"/>
          <p:nvPr/>
        </p:nvSpPr>
        <p:spPr>
          <a:xfrm>
            <a:off x="8136855" y="3658765"/>
            <a:ext cx="27740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测试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70EB1FC2-3197-4F3F-B659-CAD21008F276}"/>
              </a:ext>
            </a:extLst>
          </p:cNvPr>
          <p:cNvGrpSpPr/>
          <p:nvPr/>
        </p:nvGrpSpPr>
        <p:grpSpPr>
          <a:xfrm>
            <a:off x="6237602" y="1758101"/>
            <a:ext cx="495959" cy="495959"/>
            <a:chOff x="6932134" y="1758101"/>
            <a:chExt cx="495959" cy="495959"/>
          </a:xfrm>
        </p:grpSpPr>
        <p:sp>
          <p:nvSpPr>
            <p:cNvPr id="63" name="íṥļîḓê">
              <a:extLst>
                <a:ext uri="{FF2B5EF4-FFF2-40B4-BE49-F238E27FC236}">
                  <a16:creationId xmlns:a16="http://schemas.microsoft.com/office/drawing/2014/main" id="{01E36EAE-42CA-4AC5-BF76-2A249F69AECA}"/>
                </a:ext>
              </a:extLst>
            </p:cNvPr>
            <p:cNvSpPr/>
            <p:nvPr/>
          </p:nvSpPr>
          <p:spPr>
            <a:xfrm>
              <a:off x="6932134" y="1758101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4" name="íṥlíḓê">
              <a:extLst>
                <a:ext uri="{FF2B5EF4-FFF2-40B4-BE49-F238E27FC236}">
                  <a16:creationId xmlns:a16="http://schemas.microsoft.com/office/drawing/2014/main" id="{915A4AC7-B1A5-47A4-A079-3300AB579DD5}"/>
                </a:ext>
              </a:extLst>
            </p:cNvPr>
            <p:cNvSpPr/>
            <p:nvPr/>
          </p:nvSpPr>
          <p:spPr>
            <a:xfrm>
              <a:off x="6977987" y="1803954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5" name="ïśļiḑé">
              <a:extLst>
                <a:ext uri="{FF2B5EF4-FFF2-40B4-BE49-F238E27FC236}">
                  <a16:creationId xmlns:a16="http://schemas.microsoft.com/office/drawing/2014/main" id="{71950116-0050-4CF2-A8C2-568E8B925481}"/>
                </a:ext>
              </a:extLst>
            </p:cNvPr>
            <p:cNvSpPr/>
            <p:nvPr/>
          </p:nvSpPr>
          <p:spPr>
            <a:xfrm>
              <a:off x="7055794" y="1924242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</p:grp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0D114120-8F70-4887-B86F-0391C5982EFA}"/>
              </a:ext>
            </a:extLst>
          </p:cNvPr>
          <p:cNvGrpSpPr/>
          <p:nvPr/>
        </p:nvGrpSpPr>
        <p:grpSpPr>
          <a:xfrm>
            <a:off x="6418415" y="2706714"/>
            <a:ext cx="495959" cy="495959"/>
            <a:chOff x="7112947" y="2706714"/>
            <a:chExt cx="495959" cy="495959"/>
          </a:xfrm>
        </p:grpSpPr>
        <p:sp>
          <p:nvSpPr>
            <p:cNvPr id="67" name="íṥļîḓê">
              <a:extLst>
                <a:ext uri="{FF2B5EF4-FFF2-40B4-BE49-F238E27FC236}">
                  <a16:creationId xmlns:a16="http://schemas.microsoft.com/office/drawing/2014/main" id="{F6EFE498-5CFE-4759-B437-268929A27E1A}"/>
                </a:ext>
              </a:extLst>
            </p:cNvPr>
            <p:cNvSpPr/>
            <p:nvPr/>
          </p:nvSpPr>
          <p:spPr>
            <a:xfrm>
              <a:off x="7112947" y="2706714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8" name="íṥlíḓê">
              <a:extLst>
                <a:ext uri="{FF2B5EF4-FFF2-40B4-BE49-F238E27FC236}">
                  <a16:creationId xmlns:a16="http://schemas.microsoft.com/office/drawing/2014/main" id="{A78F40A1-B6AB-437F-A6BC-B2E38C094C19}"/>
                </a:ext>
              </a:extLst>
            </p:cNvPr>
            <p:cNvSpPr/>
            <p:nvPr/>
          </p:nvSpPr>
          <p:spPr>
            <a:xfrm>
              <a:off x="7158800" y="2752567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9" name="ïśļiḑé">
              <a:extLst>
                <a:ext uri="{FF2B5EF4-FFF2-40B4-BE49-F238E27FC236}">
                  <a16:creationId xmlns:a16="http://schemas.microsoft.com/office/drawing/2014/main" id="{E157846C-EF00-4145-9CE1-45D187372E7E}"/>
                </a:ext>
              </a:extLst>
            </p:cNvPr>
            <p:cNvSpPr/>
            <p:nvPr/>
          </p:nvSpPr>
          <p:spPr>
            <a:xfrm>
              <a:off x="7236607" y="2872855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</p:grpSp>
      <p:sp>
        <p:nvSpPr>
          <p:cNvPr id="70" name="íṥļîḓê">
            <a:extLst>
              <a:ext uri="{FF2B5EF4-FFF2-40B4-BE49-F238E27FC236}">
                <a16:creationId xmlns:a16="http://schemas.microsoft.com/office/drawing/2014/main" id="{32DD21EB-D208-4FF2-A2AE-829E6126845B}"/>
              </a:ext>
            </a:extLst>
          </p:cNvPr>
          <p:cNvSpPr/>
          <p:nvPr/>
        </p:nvSpPr>
        <p:spPr>
          <a:xfrm>
            <a:off x="6418415" y="3655328"/>
            <a:ext cx="495959" cy="495959"/>
          </a:xfrm>
          <a:prstGeom prst="ellipse">
            <a:avLst/>
          </a:prstGeom>
          <a:noFill/>
          <a:ln w="12700">
            <a:solidFill>
              <a:schemeClr val="bg1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71" name="íṥlíḓê">
            <a:extLst>
              <a:ext uri="{FF2B5EF4-FFF2-40B4-BE49-F238E27FC236}">
                <a16:creationId xmlns:a16="http://schemas.microsoft.com/office/drawing/2014/main" id="{74261EC3-0756-4A4F-8557-62A29DB2BA4A}"/>
              </a:ext>
            </a:extLst>
          </p:cNvPr>
          <p:cNvSpPr/>
          <p:nvPr/>
        </p:nvSpPr>
        <p:spPr>
          <a:xfrm>
            <a:off x="6464268" y="3701181"/>
            <a:ext cx="404253" cy="404253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8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72" name="ïśļiḑé">
            <a:extLst>
              <a:ext uri="{FF2B5EF4-FFF2-40B4-BE49-F238E27FC236}">
                <a16:creationId xmlns:a16="http://schemas.microsoft.com/office/drawing/2014/main" id="{8249E005-5A1C-4C77-9E3B-EA915A4DBCEB}"/>
              </a:ext>
            </a:extLst>
          </p:cNvPr>
          <p:cNvSpPr/>
          <p:nvPr/>
        </p:nvSpPr>
        <p:spPr>
          <a:xfrm>
            <a:off x="6542075" y="3821469"/>
            <a:ext cx="248637" cy="163678"/>
          </a:xfrm>
          <a:custGeom>
            <a:avLst/>
            <a:gdLst>
              <a:gd name="connsiteX0" fmla="*/ 424341 w 607145"/>
              <a:gd name="connsiteY0" fmla="*/ 192546 h 399683"/>
              <a:gd name="connsiteX1" fmla="*/ 374104 w 607145"/>
              <a:gd name="connsiteY1" fmla="*/ 200647 h 399683"/>
              <a:gd name="connsiteX2" fmla="*/ 369850 w 607145"/>
              <a:gd name="connsiteY2" fmla="*/ 214854 h 399683"/>
              <a:gd name="connsiteX3" fmla="*/ 384076 w 607145"/>
              <a:gd name="connsiteY3" fmla="*/ 219247 h 399683"/>
              <a:gd name="connsiteX4" fmla="*/ 400942 w 607145"/>
              <a:gd name="connsiteY4" fmla="*/ 213975 h 399683"/>
              <a:gd name="connsiteX5" fmla="*/ 498617 w 607145"/>
              <a:gd name="connsiteY5" fmla="*/ 232429 h 399683"/>
              <a:gd name="connsiteX6" fmla="*/ 539828 w 607145"/>
              <a:gd name="connsiteY6" fmla="*/ 250443 h 399683"/>
              <a:gd name="connsiteX7" fmla="*/ 544668 w 607145"/>
              <a:gd name="connsiteY7" fmla="*/ 251615 h 399683"/>
              <a:gd name="connsiteX8" fmla="*/ 554054 w 607145"/>
              <a:gd name="connsiteY8" fmla="*/ 245903 h 399683"/>
              <a:gd name="connsiteX9" fmla="*/ 549508 w 607145"/>
              <a:gd name="connsiteY9" fmla="*/ 231843 h 399683"/>
              <a:gd name="connsiteX10" fmla="*/ 424341 w 607145"/>
              <a:gd name="connsiteY10" fmla="*/ 192546 h 399683"/>
              <a:gd name="connsiteX11" fmla="*/ 179418 w 607145"/>
              <a:gd name="connsiteY11" fmla="*/ 192544 h 399683"/>
              <a:gd name="connsiteX12" fmla="*/ 54260 w 607145"/>
              <a:gd name="connsiteY12" fmla="*/ 231696 h 399683"/>
              <a:gd name="connsiteX13" fmla="*/ 49714 w 607145"/>
              <a:gd name="connsiteY13" fmla="*/ 245903 h 399683"/>
              <a:gd name="connsiteX14" fmla="*/ 59099 w 607145"/>
              <a:gd name="connsiteY14" fmla="*/ 251615 h 399683"/>
              <a:gd name="connsiteX15" fmla="*/ 63939 w 607145"/>
              <a:gd name="connsiteY15" fmla="*/ 250443 h 399683"/>
              <a:gd name="connsiteX16" fmla="*/ 105147 w 607145"/>
              <a:gd name="connsiteY16" fmla="*/ 232429 h 399683"/>
              <a:gd name="connsiteX17" fmla="*/ 202962 w 607145"/>
              <a:gd name="connsiteY17" fmla="*/ 213975 h 399683"/>
              <a:gd name="connsiteX18" fmla="*/ 219680 w 607145"/>
              <a:gd name="connsiteY18" fmla="*/ 219247 h 399683"/>
              <a:gd name="connsiteX19" fmla="*/ 233905 w 607145"/>
              <a:gd name="connsiteY19" fmla="*/ 214854 h 399683"/>
              <a:gd name="connsiteX20" fmla="*/ 229652 w 607145"/>
              <a:gd name="connsiteY20" fmla="*/ 200647 h 399683"/>
              <a:gd name="connsiteX21" fmla="*/ 179418 w 607145"/>
              <a:gd name="connsiteY21" fmla="*/ 192544 h 399683"/>
              <a:gd name="connsiteX22" fmla="*/ 424341 w 607145"/>
              <a:gd name="connsiteY22" fmla="*/ 126430 h 399683"/>
              <a:gd name="connsiteX23" fmla="*/ 374104 w 607145"/>
              <a:gd name="connsiteY23" fmla="*/ 134448 h 399683"/>
              <a:gd name="connsiteX24" fmla="*/ 369850 w 607145"/>
              <a:gd name="connsiteY24" fmla="*/ 148801 h 399683"/>
              <a:gd name="connsiteX25" fmla="*/ 384076 w 607145"/>
              <a:gd name="connsiteY25" fmla="*/ 153049 h 399683"/>
              <a:gd name="connsiteX26" fmla="*/ 400942 w 607145"/>
              <a:gd name="connsiteY26" fmla="*/ 147922 h 399683"/>
              <a:gd name="connsiteX27" fmla="*/ 498617 w 607145"/>
              <a:gd name="connsiteY27" fmla="*/ 166376 h 399683"/>
              <a:gd name="connsiteX28" fmla="*/ 539828 w 607145"/>
              <a:gd name="connsiteY28" fmla="*/ 184390 h 399683"/>
              <a:gd name="connsiteX29" fmla="*/ 544668 w 607145"/>
              <a:gd name="connsiteY29" fmla="*/ 185562 h 399683"/>
              <a:gd name="connsiteX30" fmla="*/ 554054 w 607145"/>
              <a:gd name="connsiteY30" fmla="*/ 179850 h 399683"/>
              <a:gd name="connsiteX31" fmla="*/ 549508 w 607145"/>
              <a:gd name="connsiteY31" fmla="*/ 165644 h 399683"/>
              <a:gd name="connsiteX32" fmla="*/ 424341 w 607145"/>
              <a:gd name="connsiteY32" fmla="*/ 126430 h 399683"/>
              <a:gd name="connsiteX33" fmla="*/ 179418 w 607145"/>
              <a:gd name="connsiteY33" fmla="*/ 126430 h 399683"/>
              <a:gd name="connsiteX34" fmla="*/ 54260 w 607145"/>
              <a:gd name="connsiteY34" fmla="*/ 165644 h 399683"/>
              <a:gd name="connsiteX35" fmla="*/ 49714 w 607145"/>
              <a:gd name="connsiteY35" fmla="*/ 179850 h 399683"/>
              <a:gd name="connsiteX36" fmla="*/ 59099 w 607145"/>
              <a:gd name="connsiteY36" fmla="*/ 185562 h 399683"/>
              <a:gd name="connsiteX37" fmla="*/ 63939 w 607145"/>
              <a:gd name="connsiteY37" fmla="*/ 184390 h 399683"/>
              <a:gd name="connsiteX38" fmla="*/ 105147 w 607145"/>
              <a:gd name="connsiteY38" fmla="*/ 166376 h 399683"/>
              <a:gd name="connsiteX39" fmla="*/ 202962 w 607145"/>
              <a:gd name="connsiteY39" fmla="*/ 147922 h 399683"/>
              <a:gd name="connsiteX40" fmla="*/ 219680 w 607145"/>
              <a:gd name="connsiteY40" fmla="*/ 153049 h 399683"/>
              <a:gd name="connsiteX41" fmla="*/ 233905 w 607145"/>
              <a:gd name="connsiteY41" fmla="*/ 148801 h 399683"/>
              <a:gd name="connsiteX42" fmla="*/ 229652 w 607145"/>
              <a:gd name="connsiteY42" fmla="*/ 134448 h 399683"/>
              <a:gd name="connsiteX43" fmla="*/ 179418 w 607145"/>
              <a:gd name="connsiteY43" fmla="*/ 126430 h 399683"/>
              <a:gd name="connsiteX44" fmla="*/ 424341 w 607145"/>
              <a:gd name="connsiteY44" fmla="*/ 60293 h 399683"/>
              <a:gd name="connsiteX45" fmla="*/ 374104 w 607145"/>
              <a:gd name="connsiteY45" fmla="*/ 68396 h 399683"/>
              <a:gd name="connsiteX46" fmla="*/ 369850 w 607145"/>
              <a:gd name="connsiteY46" fmla="*/ 82602 h 399683"/>
              <a:gd name="connsiteX47" fmla="*/ 384076 w 607145"/>
              <a:gd name="connsiteY47" fmla="*/ 86996 h 399683"/>
              <a:gd name="connsiteX48" fmla="*/ 400942 w 607145"/>
              <a:gd name="connsiteY48" fmla="*/ 81724 h 399683"/>
              <a:gd name="connsiteX49" fmla="*/ 498471 w 607145"/>
              <a:gd name="connsiteY49" fmla="*/ 100177 h 399683"/>
              <a:gd name="connsiteX50" fmla="*/ 539828 w 607145"/>
              <a:gd name="connsiteY50" fmla="*/ 118192 h 399683"/>
              <a:gd name="connsiteX51" fmla="*/ 544668 w 607145"/>
              <a:gd name="connsiteY51" fmla="*/ 119363 h 399683"/>
              <a:gd name="connsiteX52" fmla="*/ 554054 w 607145"/>
              <a:gd name="connsiteY52" fmla="*/ 113651 h 399683"/>
              <a:gd name="connsiteX53" fmla="*/ 549508 w 607145"/>
              <a:gd name="connsiteY53" fmla="*/ 99445 h 399683"/>
              <a:gd name="connsiteX54" fmla="*/ 424341 w 607145"/>
              <a:gd name="connsiteY54" fmla="*/ 60293 h 399683"/>
              <a:gd name="connsiteX55" fmla="*/ 179418 w 607145"/>
              <a:gd name="connsiteY55" fmla="*/ 60293 h 399683"/>
              <a:gd name="connsiteX56" fmla="*/ 54260 w 607145"/>
              <a:gd name="connsiteY56" fmla="*/ 99445 h 399683"/>
              <a:gd name="connsiteX57" fmla="*/ 49714 w 607145"/>
              <a:gd name="connsiteY57" fmla="*/ 113651 h 399683"/>
              <a:gd name="connsiteX58" fmla="*/ 59099 w 607145"/>
              <a:gd name="connsiteY58" fmla="*/ 119363 h 399683"/>
              <a:gd name="connsiteX59" fmla="*/ 63939 w 607145"/>
              <a:gd name="connsiteY59" fmla="*/ 118192 h 399683"/>
              <a:gd name="connsiteX60" fmla="*/ 105147 w 607145"/>
              <a:gd name="connsiteY60" fmla="*/ 100177 h 399683"/>
              <a:gd name="connsiteX61" fmla="*/ 202962 w 607145"/>
              <a:gd name="connsiteY61" fmla="*/ 81724 h 399683"/>
              <a:gd name="connsiteX62" fmla="*/ 219680 w 607145"/>
              <a:gd name="connsiteY62" fmla="*/ 86996 h 399683"/>
              <a:gd name="connsiteX63" fmla="*/ 233905 w 607145"/>
              <a:gd name="connsiteY63" fmla="*/ 82602 h 399683"/>
              <a:gd name="connsiteX64" fmla="*/ 229652 w 607145"/>
              <a:gd name="connsiteY64" fmla="*/ 68396 h 399683"/>
              <a:gd name="connsiteX65" fmla="*/ 179418 w 607145"/>
              <a:gd name="connsiteY65" fmla="*/ 60293 h 399683"/>
              <a:gd name="connsiteX66" fmla="*/ 402115 w 607145"/>
              <a:gd name="connsiteY66" fmla="*/ 0 h 399683"/>
              <a:gd name="connsiteX67" fmla="*/ 607145 w 607145"/>
              <a:gd name="connsiteY67" fmla="*/ 64295 h 399683"/>
              <a:gd name="connsiteX68" fmla="*/ 607145 w 607145"/>
              <a:gd name="connsiteY68" fmla="*/ 399683 h 399683"/>
              <a:gd name="connsiteX69" fmla="*/ 398449 w 607145"/>
              <a:gd name="connsiteY69" fmla="*/ 341686 h 399683"/>
              <a:gd name="connsiteX70" fmla="*/ 315000 w 607145"/>
              <a:gd name="connsiteY70" fmla="*/ 370538 h 399683"/>
              <a:gd name="connsiteX71" fmla="*/ 313240 w 607145"/>
              <a:gd name="connsiteY71" fmla="*/ 372296 h 399683"/>
              <a:gd name="connsiteX72" fmla="*/ 313240 w 607145"/>
              <a:gd name="connsiteY72" fmla="*/ 50235 h 399683"/>
              <a:gd name="connsiteX73" fmla="*/ 314560 w 607145"/>
              <a:gd name="connsiteY73" fmla="*/ 45988 h 399683"/>
              <a:gd name="connsiteX74" fmla="*/ 402115 w 607145"/>
              <a:gd name="connsiteY74" fmla="*/ 0 h 399683"/>
              <a:gd name="connsiteX75" fmla="*/ 205015 w 607145"/>
              <a:gd name="connsiteY75" fmla="*/ 0 h 399683"/>
              <a:gd name="connsiteX76" fmla="*/ 292564 w 607145"/>
              <a:gd name="connsiteY76" fmla="*/ 45988 h 399683"/>
              <a:gd name="connsiteX77" fmla="*/ 292271 w 607145"/>
              <a:gd name="connsiteY77" fmla="*/ 47013 h 399683"/>
              <a:gd name="connsiteX78" fmla="*/ 292124 w 607145"/>
              <a:gd name="connsiteY78" fmla="*/ 49064 h 399683"/>
              <a:gd name="connsiteX79" fmla="*/ 292124 w 607145"/>
              <a:gd name="connsiteY79" fmla="*/ 370538 h 399683"/>
              <a:gd name="connsiteX80" fmla="*/ 208534 w 607145"/>
              <a:gd name="connsiteY80" fmla="*/ 341686 h 399683"/>
              <a:gd name="connsiteX81" fmla="*/ 0 w 607145"/>
              <a:gd name="connsiteY81" fmla="*/ 399683 h 399683"/>
              <a:gd name="connsiteX82" fmla="*/ 0 w 607145"/>
              <a:gd name="connsiteY82" fmla="*/ 64295 h 399683"/>
              <a:gd name="connsiteX83" fmla="*/ 205015 w 607145"/>
              <a:gd name="connsiteY83" fmla="*/ 0 h 399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</a:cxnLst>
            <a:rect l="l" t="t" r="r" b="b"/>
            <a:pathLst>
              <a:path w="607145" h="399683">
                <a:moveTo>
                  <a:pt x="424341" y="192546"/>
                </a:moveTo>
                <a:cubicBezTo>
                  <a:pt x="405663" y="191228"/>
                  <a:pt x="388037" y="193178"/>
                  <a:pt x="374104" y="200647"/>
                </a:cubicBezTo>
                <a:cubicBezTo>
                  <a:pt x="368970" y="203430"/>
                  <a:pt x="367064" y="209728"/>
                  <a:pt x="369850" y="214854"/>
                </a:cubicBezTo>
                <a:cubicBezTo>
                  <a:pt x="372637" y="219980"/>
                  <a:pt x="378943" y="221884"/>
                  <a:pt x="384076" y="219247"/>
                </a:cubicBezTo>
                <a:cubicBezTo>
                  <a:pt x="388916" y="216611"/>
                  <a:pt x="394636" y="215000"/>
                  <a:pt x="400942" y="213975"/>
                </a:cubicBezTo>
                <a:cubicBezTo>
                  <a:pt x="428514" y="209874"/>
                  <a:pt x="467379" y="220566"/>
                  <a:pt x="498617" y="232429"/>
                </a:cubicBezTo>
                <a:cubicBezTo>
                  <a:pt x="515630" y="238873"/>
                  <a:pt x="530442" y="245610"/>
                  <a:pt x="539828" y="250443"/>
                </a:cubicBezTo>
                <a:cubicBezTo>
                  <a:pt x="541442" y="251322"/>
                  <a:pt x="543055" y="251615"/>
                  <a:pt x="544668" y="251615"/>
                </a:cubicBezTo>
                <a:cubicBezTo>
                  <a:pt x="548481" y="251615"/>
                  <a:pt x="552148" y="249564"/>
                  <a:pt x="554054" y="245903"/>
                </a:cubicBezTo>
                <a:cubicBezTo>
                  <a:pt x="556694" y="240777"/>
                  <a:pt x="554641" y="234479"/>
                  <a:pt x="549508" y="231843"/>
                </a:cubicBezTo>
                <a:cubicBezTo>
                  <a:pt x="545878" y="229866"/>
                  <a:pt x="480376" y="196501"/>
                  <a:pt x="424341" y="192546"/>
                </a:cubicBezTo>
                <a:close/>
                <a:moveTo>
                  <a:pt x="179418" y="192544"/>
                </a:moveTo>
                <a:cubicBezTo>
                  <a:pt x="123386" y="196492"/>
                  <a:pt x="57889" y="229829"/>
                  <a:pt x="54260" y="231696"/>
                </a:cubicBezTo>
                <a:cubicBezTo>
                  <a:pt x="49127" y="234479"/>
                  <a:pt x="47074" y="240777"/>
                  <a:pt x="49714" y="245903"/>
                </a:cubicBezTo>
                <a:cubicBezTo>
                  <a:pt x="51620" y="249564"/>
                  <a:pt x="55287" y="251615"/>
                  <a:pt x="59099" y="251615"/>
                </a:cubicBezTo>
                <a:cubicBezTo>
                  <a:pt x="60713" y="251615"/>
                  <a:pt x="62472" y="251322"/>
                  <a:pt x="63939" y="250443"/>
                </a:cubicBezTo>
                <a:cubicBezTo>
                  <a:pt x="73324" y="245610"/>
                  <a:pt x="88136" y="238873"/>
                  <a:pt x="105147" y="232429"/>
                </a:cubicBezTo>
                <a:cubicBezTo>
                  <a:pt x="136383" y="220566"/>
                  <a:pt x="175245" y="209874"/>
                  <a:pt x="202962" y="213975"/>
                </a:cubicBezTo>
                <a:cubicBezTo>
                  <a:pt x="209121" y="215000"/>
                  <a:pt x="214840" y="216611"/>
                  <a:pt x="219680" y="219247"/>
                </a:cubicBezTo>
                <a:cubicBezTo>
                  <a:pt x="224812" y="221884"/>
                  <a:pt x="231118" y="219980"/>
                  <a:pt x="233905" y="214854"/>
                </a:cubicBezTo>
                <a:cubicBezTo>
                  <a:pt x="236691" y="209728"/>
                  <a:pt x="234784" y="203430"/>
                  <a:pt x="229652" y="200647"/>
                </a:cubicBezTo>
                <a:cubicBezTo>
                  <a:pt x="215720" y="193178"/>
                  <a:pt x="198095" y="191228"/>
                  <a:pt x="179418" y="192544"/>
                </a:cubicBezTo>
                <a:close/>
                <a:moveTo>
                  <a:pt x="424341" y="126430"/>
                </a:moveTo>
                <a:cubicBezTo>
                  <a:pt x="405663" y="125093"/>
                  <a:pt x="388037" y="127016"/>
                  <a:pt x="374104" y="134448"/>
                </a:cubicBezTo>
                <a:cubicBezTo>
                  <a:pt x="368970" y="137231"/>
                  <a:pt x="367064" y="143675"/>
                  <a:pt x="369850" y="148801"/>
                </a:cubicBezTo>
                <a:cubicBezTo>
                  <a:pt x="372637" y="153927"/>
                  <a:pt x="378943" y="155831"/>
                  <a:pt x="384076" y="153049"/>
                </a:cubicBezTo>
                <a:cubicBezTo>
                  <a:pt x="388916" y="150559"/>
                  <a:pt x="394636" y="148801"/>
                  <a:pt x="400942" y="147922"/>
                </a:cubicBezTo>
                <a:cubicBezTo>
                  <a:pt x="428514" y="143822"/>
                  <a:pt x="467379" y="154513"/>
                  <a:pt x="498617" y="166376"/>
                </a:cubicBezTo>
                <a:cubicBezTo>
                  <a:pt x="515630" y="172820"/>
                  <a:pt x="530442" y="179557"/>
                  <a:pt x="539828" y="184390"/>
                </a:cubicBezTo>
                <a:cubicBezTo>
                  <a:pt x="541442" y="185123"/>
                  <a:pt x="543055" y="185562"/>
                  <a:pt x="544668" y="185562"/>
                </a:cubicBezTo>
                <a:cubicBezTo>
                  <a:pt x="548481" y="185562"/>
                  <a:pt x="552148" y="183512"/>
                  <a:pt x="554054" y="179850"/>
                </a:cubicBezTo>
                <a:cubicBezTo>
                  <a:pt x="556694" y="174724"/>
                  <a:pt x="554641" y="168280"/>
                  <a:pt x="549508" y="165644"/>
                </a:cubicBezTo>
                <a:cubicBezTo>
                  <a:pt x="545878" y="163777"/>
                  <a:pt x="480376" y="130439"/>
                  <a:pt x="424341" y="126430"/>
                </a:cubicBezTo>
                <a:close/>
                <a:moveTo>
                  <a:pt x="179418" y="126430"/>
                </a:moveTo>
                <a:cubicBezTo>
                  <a:pt x="123386" y="130439"/>
                  <a:pt x="57889" y="163777"/>
                  <a:pt x="54260" y="165644"/>
                </a:cubicBezTo>
                <a:cubicBezTo>
                  <a:pt x="49127" y="168280"/>
                  <a:pt x="47074" y="174724"/>
                  <a:pt x="49714" y="179850"/>
                </a:cubicBezTo>
                <a:cubicBezTo>
                  <a:pt x="51620" y="183512"/>
                  <a:pt x="55287" y="185562"/>
                  <a:pt x="59099" y="185562"/>
                </a:cubicBezTo>
                <a:cubicBezTo>
                  <a:pt x="60713" y="185562"/>
                  <a:pt x="62472" y="185123"/>
                  <a:pt x="63939" y="184390"/>
                </a:cubicBezTo>
                <a:cubicBezTo>
                  <a:pt x="73324" y="179557"/>
                  <a:pt x="88136" y="172820"/>
                  <a:pt x="105147" y="166376"/>
                </a:cubicBezTo>
                <a:cubicBezTo>
                  <a:pt x="136383" y="154513"/>
                  <a:pt x="175245" y="143675"/>
                  <a:pt x="202962" y="147922"/>
                </a:cubicBezTo>
                <a:cubicBezTo>
                  <a:pt x="209121" y="148801"/>
                  <a:pt x="214840" y="150412"/>
                  <a:pt x="219680" y="153049"/>
                </a:cubicBezTo>
                <a:cubicBezTo>
                  <a:pt x="224812" y="155831"/>
                  <a:pt x="231265" y="153927"/>
                  <a:pt x="233905" y="148801"/>
                </a:cubicBezTo>
                <a:cubicBezTo>
                  <a:pt x="236691" y="143675"/>
                  <a:pt x="234784" y="137231"/>
                  <a:pt x="229652" y="134448"/>
                </a:cubicBezTo>
                <a:cubicBezTo>
                  <a:pt x="215720" y="127016"/>
                  <a:pt x="198095" y="125093"/>
                  <a:pt x="179418" y="126430"/>
                </a:cubicBezTo>
                <a:close/>
                <a:moveTo>
                  <a:pt x="424341" y="60293"/>
                </a:moveTo>
                <a:cubicBezTo>
                  <a:pt x="405663" y="58977"/>
                  <a:pt x="388037" y="60927"/>
                  <a:pt x="374104" y="68396"/>
                </a:cubicBezTo>
                <a:cubicBezTo>
                  <a:pt x="368970" y="71179"/>
                  <a:pt x="367064" y="77476"/>
                  <a:pt x="369850" y="82602"/>
                </a:cubicBezTo>
                <a:cubicBezTo>
                  <a:pt x="372637" y="87728"/>
                  <a:pt x="378943" y="89632"/>
                  <a:pt x="384076" y="86996"/>
                </a:cubicBezTo>
                <a:cubicBezTo>
                  <a:pt x="388916" y="84360"/>
                  <a:pt x="394636" y="82749"/>
                  <a:pt x="400942" y="81724"/>
                </a:cubicBezTo>
                <a:cubicBezTo>
                  <a:pt x="428514" y="77623"/>
                  <a:pt x="467379" y="88314"/>
                  <a:pt x="498471" y="100177"/>
                </a:cubicBezTo>
                <a:cubicBezTo>
                  <a:pt x="515630" y="106621"/>
                  <a:pt x="530442" y="113358"/>
                  <a:pt x="539828" y="118192"/>
                </a:cubicBezTo>
                <a:cubicBezTo>
                  <a:pt x="541442" y="119070"/>
                  <a:pt x="543055" y="119363"/>
                  <a:pt x="544668" y="119363"/>
                </a:cubicBezTo>
                <a:cubicBezTo>
                  <a:pt x="548481" y="119363"/>
                  <a:pt x="552148" y="117313"/>
                  <a:pt x="554054" y="113651"/>
                </a:cubicBezTo>
                <a:cubicBezTo>
                  <a:pt x="556694" y="108525"/>
                  <a:pt x="554641" y="102228"/>
                  <a:pt x="549508" y="99445"/>
                </a:cubicBezTo>
                <a:cubicBezTo>
                  <a:pt x="545878" y="97578"/>
                  <a:pt x="480376" y="64240"/>
                  <a:pt x="424341" y="60293"/>
                </a:cubicBezTo>
                <a:close/>
                <a:moveTo>
                  <a:pt x="179418" y="60293"/>
                </a:moveTo>
                <a:cubicBezTo>
                  <a:pt x="123386" y="64240"/>
                  <a:pt x="57889" y="97578"/>
                  <a:pt x="54260" y="99445"/>
                </a:cubicBezTo>
                <a:cubicBezTo>
                  <a:pt x="49127" y="102228"/>
                  <a:pt x="47074" y="108525"/>
                  <a:pt x="49714" y="113651"/>
                </a:cubicBezTo>
                <a:cubicBezTo>
                  <a:pt x="51620" y="117313"/>
                  <a:pt x="55287" y="119363"/>
                  <a:pt x="59099" y="119363"/>
                </a:cubicBezTo>
                <a:cubicBezTo>
                  <a:pt x="60713" y="119363"/>
                  <a:pt x="62472" y="119070"/>
                  <a:pt x="63939" y="118192"/>
                </a:cubicBezTo>
                <a:cubicBezTo>
                  <a:pt x="73324" y="113358"/>
                  <a:pt x="88136" y="106621"/>
                  <a:pt x="105147" y="100177"/>
                </a:cubicBezTo>
                <a:cubicBezTo>
                  <a:pt x="136383" y="88314"/>
                  <a:pt x="175245" y="77623"/>
                  <a:pt x="202962" y="81724"/>
                </a:cubicBezTo>
                <a:cubicBezTo>
                  <a:pt x="209121" y="82749"/>
                  <a:pt x="214840" y="84360"/>
                  <a:pt x="219680" y="86996"/>
                </a:cubicBezTo>
                <a:cubicBezTo>
                  <a:pt x="224812" y="89632"/>
                  <a:pt x="231265" y="87728"/>
                  <a:pt x="233905" y="82602"/>
                </a:cubicBezTo>
                <a:cubicBezTo>
                  <a:pt x="236691" y="77476"/>
                  <a:pt x="234784" y="71179"/>
                  <a:pt x="229652" y="68396"/>
                </a:cubicBezTo>
                <a:cubicBezTo>
                  <a:pt x="215720" y="60927"/>
                  <a:pt x="198095" y="58977"/>
                  <a:pt x="179418" y="60293"/>
                </a:cubicBezTo>
                <a:close/>
                <a:moveTo>
                  <a:pt x="402115" y="0"/>
                </a:moveTo>
                <a:cubicBezTo>
                  <a:pt x="454179" y="0"/>
                  <a:pt x="523109" y="21676"/>
                  <a:pt x="607145" y="64295"/>
                </a:cubicBezTo>
                <a:lnTo>
                  <a:pt x="607145" y="399683"/>
                </a:lnTo>
                <a:cubicBezTo>
                  <a:pt x="570187" y="382548"/>
                  <a:pt x="474858" y="341686"/>
                  <a:pt x="398449" y="341686"/>
                </a:cubicBezTo>
                <a:cubicBezTo>
                  <a:pt x="356944" y="341686"/>
                  <a:pt x="331132" y="353988"/>
                  <a:pt x="315000" y="370538"/>
                </a:cubicBezTo>
                <a:cubicBezTo>
                  <a:pt x="314413" y="371124"/>
                  <a:pt x="313827" y="371710"/>
                  <a:pt x="313240" y="372296"/>
                </a:cubicBezTo>
                <a:lnTo>
                  <a:pt x="313240" y="50235"/>
                </a:lnTo>
                <a:cubicBezTo>
                  <a:pt x="313387" y="49356"/>
                  <a:pt x="313827" y="47892"/>
                  <a:pt x="314560" y="45988"/>
                </a:cubicBezTo>
                <a:cubicBezTo>
                  <a:pt x="319400" y="33100"/>
                  <a:pt x="338319" y="0"/>
                  <a:pt x="402115" y="0"/>
                </a:cubicBezTo>
                <a:close/>
                <a:moveTo>
                  <a:pt x="205015" y="0"/>
                </a:moveTo>
                <a:cubicBezTo>
                  <a:pt x="268954" y="0"/>
                  <a:pt x="287725" y="33246"/>
                  <a:pt x="292564" y="45988"/>
                </a:cubicBezTo>
                <a:cubicBezTo>
                  <a:pt x="292417" y="46574"/>
                  <a:pt x="292271" y="47013"/>
                  <a:pt x="292271" y="47013"/>
                </a:cubicBezTo>
                <a:cubicBezTo>
                  <a:pt x="292124" y="47745"/>
                  <a:pt x="292124" y="48331"/>
                  <a:pt x="292124" y="49064"/>
                </a:cubicBezTo>
                <a:lnTo>
                  <a:pt x="292124" y="370538"/>
                </a:lnTo>
                <a:cubicBezTo>
                  <a:pt x="275993" y="353988"/>
                  <a:pt x="250183" y="341686"/>
                  <a:pt x="208534" y="341686"/>
                </a:cubicBezTo>
                <a:cubicBezTo>
                  <a:pt x="132277" y="341686"/>
                  <a:pt x="36809" y="382548"/>
                  <a:pt x="0" y="399683"/>
                </a:cubicBezTo>
                <a:lnTo>
                  <a:pt x="0" y="64295"/>
                </a:lnTo>
                <a:cubicBezTo>
                  <a:pt x="84030" y="21676"/>
                  <a:pt x="152955" y="0"/>
                  <a:pt x="205015" y="0"/>
                </a:cubicBezTo>
                <a:close/>
              </a:path>
            </a:pathLst>
          </a:cu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04ADCA45-DE2F-43DE-B199-A062D65C3B4F}"/>
              </a:ext>
            </a:extLst>
          </p:cNvPr>
          <p:cNvGrpSpPr/>
          <p:nvPr/>
        </p:nvGrpSpPr>
        <p:grpSpPr>
          <a:xfrm>
            <a:off x="5835053" y="809489"/>
            <a:ext cx="495959" cy="495959"/>
            <a:chOff x="6529585" y="809489"/>
            <a:chExt cx="495959" cy="495959"/>
          </a:xfrm>
        </p:grpSpPr>
        <p:sp>
          <p:nvSpPr>
            <p:cNvPr id="82" name="íṥļîḓê">
              <a:extLst>
                <a:ext uri="{FF2B5EF4-FFF2-40B4-BE49-F238E27FC236}">
                  <a16:creationId xmlns:a16="http://schemas.microsoft.com/office/drawing/2014/main" id="{114A01C6-41B8-4AE6-B0CB-FD5828699890}"/>
                </a:ext>
              </a:extLst>
            </p:cNvPr>
            <p:cNvSpPr/>
            <p:nvPr/>
          </p:nvSpPr>
          <p:spPr>
            <a:xfrm>
              <a:off x="6529585" y="809489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83" name="íṥlíḓê">
              <a:extLst>
                <a:ext uri="{FF2B5EF4-FFF2-40B4-BE49-F238E27FC236}">
                  <a16:creationId xmlns:a16="http://schemas.microsoft.com/office/drawing/2014/main" id="{1432E360-FCFF-4860-917F-DC1085DEFD87}"/>
                </a:ext>
              </a:extLst>
            </p:cNvPr>
            <p:cNvSpPr/>
            <p:nvPr/>
          </p:nvSpPr>
          <p:spPr>
            <a:xfrm>
              <a:off x="6575438" y="855342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84" name="ïśļiḑé">
              <a:extLst>
                <a:ext uri="{FF2B5EF4-FFF2-40B4-BE49-F238E27FC236}">
                  <a16:creationId xmlns:a16="http://schemas.microsoft.com/office/drawing/2014/main" id="{48675EFF-BEA2-489A-9ED1-7DCB7EA5B842}"/>
                </a:ext>
              </a:extLst>
            </p:cNvPr>
            <p:cNvSpPr/>
            <p:nvPr/>
          </p:nvSpPr>
          <p:spPr>
            <a:xfrm>
              <a:off x="6653246" y="975629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</p:grp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C93674D7-0279-4C99-9752-41ADBBA46CDA}"/>
              </a:ext>
            </a:extLst>
          </p:cNvPr>
          <p:cNvCxnSpPr>
            <a:cxnSpLocks/>
          </p:cNvCxnSpPr>
          <p:nvPr/>
        </p:nvCxnSpPr>
        <p:spPr>
          <a:xfrm>
            <a:off x="6823968" y="1336146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>
            <a:extLst>
              <a:ext uri="{FF2B5EF4-FFF2-40B4-BE49-F238E27FC236}">
                <a16:creationId xmlns:a16="http://schemas.microsoft.com/office/drawing/2014/main" id="{A388012E-A1F0-403D-97D5-EC915AA4165F}"/>
              </a:ext>
            </a:extLst>
          </p:cNvPr>
          <p:cNvCxnSpPr>
            <a:cxnSpLocks/>
          </p:cNvCxnSpPr>
          <p:nvPr/>
        </p:nvCxnSpPr>
        <p:spPr>
          <a:xfrm>
            <a:off x="7068620" y="2284759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>
            <a:extLst>
              <a:ext uri="{FF2B5EF4-FFF2-40B4-BE49-F238E27FC236}">
                <a16:creationId xmlns:a16="http://schemas.microsoft.com/office/drawing/2014/main" id="{1A8581EA-4329-4F98-AE2B-8D273877870F}"/>
              </a:ext>
            </a:extLst>
          </p:cNvPr>
          <p:cNvCxnSpPr>
            <a:cxnSpLocks/>
          </p:cNvCxnSpPr>
          <p:nvPr/>
        </p:nvCxnSpPr>
        <p:spPr>
          <a:xfrm>
            <a:off x="7206183" y="3233372"/>
            <a:ext cx="3798745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E069E8F6-4409-4B8C-8F8C-B9E6E84BA77B}"/>
              </a:ext>
            </a:extLst>
          </p:cNvPr>
          <p:cNvCxnSpPr>
            <a:cxnSpLocks/>
          </p:cNvCxnSpPr>
          <p:nvPr/>
        </p:nvCxnSpPr>
        <p:spPr>
          <a:xfrm flipV="1">
            <a:off x="7206183" y="4179735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396FFB86-04FA-457C-A1D0-17FCB8673C9E}"/>
              </a:ext>
            </a:extLst>
          </p:cNvPr>
          <p:cNvGrpSpPr/>
          <p:nvPr/>
        </p:nvGrpSpPr>
        <p:grpSpPr>
          <a:xfrm>
            <a:off x="6880535" y="723491"/>
            <a:ext cx="817163" cy="732782"/>
            <a:chOff x="7575067" y="723491"/>
            <a:chExt cx="817163" cy="732782"/>
          </a:xfrm>
        </p:grpSpPr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FE8EB9BC-FBA9-4C82-8FFF-6F377A6E3639}"/>
                </a:ext>
              </a:extLst>
            </p:cNvPr>
            <p:cNvSpPr txBox="1"/>
            <p:nvPr/>
          </p:nvSpPr>
          <p:spPr>
            <a:xfrm>
              <a:off x="7575067" y="748387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1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93" name="文本框 92">
              <a:extLst>
                <a:ext uri="{FF2B5EF4-FFF2-40B4-BE49-F238E27FC236}">
                  <a16:creationId xmlns:a16="http://schemas.microsoft.com/office/drawing/2014/main" id="{ACAB0F79-B2DC-4159-A5E5-74B98F7E7859}"/>
                </a:ext>
              </a:extLst>
            </p:cNvPr>
            <p:cNvSpPr txBox="1"/>
            <p:nvPr/>
          </p:nvSpPr>
          <p:spPr>
            <a:xfrm>
              <a:off x="7592006" y="723491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1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FB0B253D-26D6-49FB-BE1B-91B4170C5859}"/>
              </a:ext>
            </a:extLst>
          </p:cNvPr>
          <p:cNvGrpSpPr/>
          <p:nvPr/>
        </p:nvGrpSpPr>
        <p:grpSpPr>
          <a:xfrm>
            <a:off x="7163048" y="1668314"/>
            <a:ext cx="817163" cy="732782"/>
            <a:chOff x="7857580" y="1668314"/>
            <a:chExt cx="817163" cy="732782"/>
          </a:xfrm>
        </p:grpSpPr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4F124A12-56C1-48BB-A606-81F9003A23C9}"/>
                </a:ext>
              </a:extLst>
            </p:cNvPr>
            <p:cNvSpPr txBox="1"/>
            <p:nvPr/>
          </p:nvSpPr>
          <p:spPr>
            <a:xfrm>
              <a:off x="7857580" y="1693210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2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96" name="文本框 95">
              <a:extLst>
                <a:ext uri="{FF2B5EF4-FFF2-40B4-BE49-F238E27FC236}">
                  <a16:creationId xmlns:a16="http://schemas.microsoft.com/office/drawing/2014/main" id="{F1AF35F8-2F47-47FF-838C-42CDC73EFE0F}"/>
                </a:ext>
              </a:extLst>
            </p:cNvPr>
            <p:cNvSpPr txBox="1"/>
            <p:nvPr/>
          </p:nvSpPr>
          <p:spPr>
            <a:xfrm>
              <a:off x="7874519" y="1668314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2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grpSp>
        <p:nvGrpSpPr>
          <p:cNvPr id="97" name="组合 96">
            <a:extLst>
              <a:ext uri="{FF2B5EF4-FFF2-40B4-BE49-F238E27FC236}">
                <a16:creationId xmlns:a16="http://schemas.microsoft.com/office/drawing/2014/main" id="{8484C454-B0BF-48F2-BA39-E6201123CFF2}"/>
              </a:ext>
            </a:extLst>
          </p:cNvPr>
          <p:cNvGrpSpPr/>
          <p:nvPr/>
        </p:nvGrpSpPr>
        <p:grpSpPr>
          <a:xfrm>
            <a:off x="7349460" y="2617467"/>
            <a:ext cx="817163" cy="732782"/>
            <a:chOff x="8043992" y="2617467"/>
            <a:chExt cx="817163" cy="732782"/>
          </a:xfrm>
        </p:grpSpPr>
        <p:sp>
          <p:nvSpPr>
            <p:cNvPr id="98" name="文本框 97">
              <a:extLst>
                <a:ext uri="{FF2B5EF4-FFF2-40B4-BE49-F238E27FC236}">
                  <a16:creationId xmlns:a16="http://schemas.microsoft.com/office/drawing/2014/main" id="{F4E6D3BF-B08B-4984-928F-5C2C0D33E76C}"/>
                </a:ext>
              </a:extLst>
            </p:cNvPr>
            <p:cNvSpPr txBox="1"/>
            <p:nvPr/>
          </p:nvSpPr>
          <p:spPr>
            <a:xfrm>
              <a:off x="8043992" y="2642363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3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99" name="文本框 98">
              <a:extLst>
                <a:ext uri="{FF2B5EF4-FFF2-40B4-BE49-F238E27FC236}">
                  <a16:creationId xmlns:a16="http://schemas.microsoft.com/office/drawing/2014/main" id="{BEA9C7F9-78F6-4599-9D99-42CF0CBC626E}"/>
                </a:ext>
              </a:extLst>
            </p:cNvPr>
            <p:cNvSpPr txBox="1"/>
            <p:nvPr/>
          </p:nvSpPr>
          <p:spPr>
            <a:xfrm>
              <a:off x="8060931" y="2617467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3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grpSp>
        <p:nvGrpSpPr>
          <p:cNvPr id="100" name="组合 99">
            <a:extLst>
              <a:ext uri="{FF2B5EF4-FFF2-40B4-BE49-F238E27FC236}">
                <a16:creationId xmlns:a16="http://schemas.microsoft.com/office/drawing/2014/main" id="{5EF72BCB-9C09-48D8-B735-11537DB31844}"/>
              </a:ext>
            </a:extLst>
          </p:cNvPr>
          <p:cNvGrpSpPr/>
          <p:nvPr/>
        </p:nvGrpSpPr>
        <p:grpSpPr>
          <a:xfrm>
            <a:off x="7349460" y="3562419"/>
            <a:ext cx="817163" cy="732782"/>
            <a:chOff x="8043992" y="3562419"/>
            <a:chExt cx="817163" cy="732782"/>
          </a:xfrm>
        </p:grpSpPr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E6392231-4727-4271-BCC8-374E81E027CB}"/>
                </a:ext>
              </a:extLst>
            </p:cNvPr>
            <p:cNvSpPr txBox="1"/>
            <p:nvPr/>
          </p:nvSpPr>
          <p:spPr>
            <a:xfrm>
              <a:off x="8043992" y="3587315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4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7F0F6B2E-C6F1-4657-B42B-3955710EDD6D}"/>
                </a:ext>
              </a:extLst>
            </p:cNvPr>
            <p:cNvSpPr txBox="1"/>
            <p:nvPr/>
          </p:nvSpPr>
          <p:spPr>
            <a:xfrm>
              <a:off x="8060931" y="3562419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4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A39C9ACE-38D4-40C7-B664-1F1EAB4DE333}"/>
              </a:ext>
            </a:extLst>
          </p:cNvPr>
          <p:cNvCxnSpPr>
            <a:cxnSpLocks/>
          </p:cNvCxnSpPr>
          <p:nvPr/>
        </p:nvCxnSpPr>
        <p:spPr>
          <a:xfrm flipV="1">
            <a:off x="7206183" y="4179735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392F08C1-1064-4759-8836-F7CA844D2564}"/>
              </a:ext>
            </a:extLst>
          </p:cNvPr>
          <p:cNvSpPr txBox="1"/>
          <p:nvPr/>
        </p:nvSpPr>
        <p:spPr>
          <a:xfrm>
            <a:off x="7980211" y="4669899"/>
            <a:ext cx="27740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总结与展望</a:t>
            </a:r>
          </a:p>
        </p:txBody>
      </p:sp>
      <p:sp>
        <p:nvSpPr>
          <p:cNvPr id="40" name="íṥlíḓê">
            <a:extLst>
              <a:ext uri="{FF2B5EF4-FFF2-40B4-BE49-F238E27FC236}">
                <a16:creationId xmlns:a16="http://schemas.microsoft.com/office/drawing/2014/main" id="{57C2C292-86F7-4CD1-A82F-863CEAB648A0}"/>
              </a:ext>
            </a:extLst>
          </p:cNvPr>
          <p:cNvSpPr/>
          <p:nvPr/>
        </p:nvSpPr>
        <p:spPr>
          <a:xfrm>
            <a:off x="6307624" y="4712315"/>
            <a:ext cx="404253" cy="404253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8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D5F403ED-7034-426C-8E04-267F0E230BA1}"/>
              </a:ext>
            </a:extLst>
          </p:cNvPr>
          <p:cNvGrpSpPr/>
          <p:nvPr/>
        </p:nvGrpSpPr>
        <p:grpSpPr>
          <a:xfrm>
            <a:off x="7192816" y="4579889"/>
            <a:ext cx="828298" cy="726446"/>
            <a:chOff x="8043992" y="3568755"/>
            <a:chExt cx="828298" cy="726446"/>
          </a:xfrm>
        </p:grpSpPr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8A5505C8-02B1-4F74-9960-EA09CB13C104}"/>
                </a:ext>
              </a:extLst>
            </p:cNvPr>
            <p:cNvSpPr txBox="1"/>
            <p:nvPr/>
          </p:nvSpPr>
          <p:spPr>
            <a:xfrm>
              <a:off x="8043992" y="3587315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5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37416690-BB62-4EF7-BF55-A06EA6F76753}"/>
                </a:ext>
              </a:extLst>
            </p:cNvPr>
            <p:cNvSpPr txBox="1"/>
            <p:nvPr/>
          </p:nvSpPr>
          <p:spPr>
            <a:xfrm>
              <a:off x="8072066" y="3568755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5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sp>
        <p:nvSpPr>
          <p:cNvPr id="44" name="ïśļiḑé">
            <a:extLst>
              <a:ext uri="{FF2B5EF4-FFF2-40B4-BE49-F238E27FC236}">
                <a16:creationId xmlns:a16="http://schemas.microsoft.com/office/drawing/2014/main" id="{D8364C8C-37E0-4BA7-BC9F-BB3713FD7348}"/>
              </a:ext>
            </a:extLst>
          </p:cNvPr>
          <p:cNvSpPr/>
          <p:nvPr/>
        </p:nvSpPr>
        <p:spPr>
          <a:xfrm>
            <a:off x="6385431" y="4832602"/>
            <a:ext cx="248637" cy="163678"/>
          </a:xfrm>
          <a:custGeom>
            <a:avLst/>
            <a:gdLst>
              <a:gd name="connsiteX0" fmla="*/ 424341 w 607145"/>
              <a:gd name="connsiteY0" fmla="*/ 192546 h 399683"/>
              <a:gd name="connsiteX1" fmla="*/ 374104 w 607145"/>
              <a:gd name="connsiteY1" fmla="*/ 200647 h 399683"/>
              <a:gd name="connsiteX2" fmla="*/ 369850 w 607145"/>
              <a:gd name="connsiteY2" fmla="*/ 214854 h 399683"/>
              <a:gd name="connsiteX3" fmla="*/ 384076 w 607145"/>
              <a:gd name="connsiteY3" fmla="*/ 219247 h 399683"/>
              <a:gd name="connsiteX4" fmla="*/ 400942 w 607145"/>
              <a:gd name="connsiteY4" fmla="*/ 213975 h 399683"/>
              <a:gd name="connsiteX5" fmla="*/ 498617 w 607145"/>
              <a:gd name="connsiteY5" fmla="*/ 232429 h 399683"/>
              <a:gd name="connsiteX6" fmla="*/ 539828 w 607145"/>
              <a:gd name="connsiteY6" fmla="*/ 250443 h 399683"/>
              <a:gd name="connsiteX7" fmla="*/ 544668 w 607145"/>
              <a:gd name="connsiteY7" fmla="*/ 251615 h 399683"/>
              <a:gd name="connsiteX8" fmla="*/ 554054 w 607145"/>
              <a:gd name="connsiteY8" fmla="*/ 245903 h 399683"/>
              <a:gd name="connsiteX9" fmla="*/ 549508 w 607145"/>
              <a:gd name="connsiteY9" fmla="*/ 231843 h 399683"/>
              <a:gd name="connsiteX10" fmla="*/ 424341 w 607145"/>
              <a:gd name="connsiteY10" fmla="*/ 192546 h 399683"/>
              <a:gd name="connsiteX11" fmla="*/ 179418 w 607145"/>
              <a:gd name="connsiteY11" fmla="*/ 192544 h 399683"/>
              <a:gd name="connsiteX12" fmla="*/ 54260 w 607145"/>
              <a:gd name="connsiteY12" fmla="*/ 231696 h 399683"/>
              <a:gd name="connsiteX13" fmla="*/ 49714 w 607145"/>
              <a:gd name="connsiteY13" fmla="*/ 245903 h 399683"/>
              <a:gd name="connsiteX14" fmla="*/ 59099 w 607145"/>
              <a:gd name="connsiteY14" fmla="*/ 251615 h 399683"/>
              <a:gd name="connsiteX15" fmla="*/ 63939 w 607145"/>
              <a:gd name="connsiteY15" fmla="*/ 250443 h 399683"/>
              <a:gd name="connsiteX16" fmla="*/ 105147 w 607145"/>
              <a:gd name="connsiteY16" fmla="*/ 232429 h 399683"/>
              <a:gd name="connsiteX17" fmla="*/ 202962 w 607145"/>
              <a:gd name="connsiteY17" fmla="*/ 213975 h 399683"/>
              <a:gd name="connsiteX18" fmla="*/ 219680 w 607145"/>
              <a:gd name="connsiteY18" fmla="*/ 219247 h 399683"/>
              <a:gd name="connsiteX19" fmla="*/ 233905 w 607145"/>
              <a:gd name="connsiteY19" fmla="*/ 214854 h 399683"/>
              <a:gd name="connsiteX20" fmla="*/ 229652 w 607145"/>
              <a:gd name="connsiteY20" fmla="*/ 200647 h 399683"/>
              <a:gd name="connsiteX21" fmla="*/ 179418 w 607145"/>
              <a:gd name="connsiteY21" fmla="*/ 192544 h 399683"/>
              <a:gd name="connsiteX22" fmla="*/ 424341 w 607145"/>
              <a:gd name="connsiteY22" fmla="*/ 126430 h 399683"/>
              <a:gd name="connsiteX23" fmla="*/ 374104 w 607145"/>
              <a:gd name="connsiteY23" fmla="*/ 134448 h 399683"/>
              <a:gd name="connsiteX24" fmla="*/ 369850 w 607145"/>
              <a:gd name="connsiteY24" fmla="*/ 148801 h 399683"/>
              <a:gd name="connsiteX25" fmla="*/ 384076 w 607145"/>
              <a:gd name="connsiteY25" fmla="*/ 153049 h 399683"/>
              <a:gd name="connsiteX26" fmla="*/ 400942 w 607145"/>
              <a:gd name="connsiteY26" fmla="*/ 147922 h 399683"/>
              <a:gd name="connsiteX27" fmla="*/ 498617 w 607145"/>
              <a:gd name="connsiteY27" fmla="*/ 166376 h 399683"/>
              <a:gd name="connsiteX28" fmla="*/ 539828 w 607145"/>
              <a:gd name="connsiteY28" fmla="*/ 184390 h 399683"/>
              <a:gd name="connsiteX29" fmla="*/ 544668 w 607145"/>
              <a:gd name="connsiteY29" fmla="*/ 185562 h 399683"/>
              <a:gd name="connsiteX30" fmla="*/ 554054 w 607145"/>
              <a:gd name="connsiteY30" fmla="*/ 179850 h 399683"/>
              <a:gd name="connsiteX31" fmla="*/ 549508 w 607145"/>
              <a:gd name="connsiteY31" fmla="*/ 165644 h 399683"/>
              <a:gd name="connsiteX32" fmla="*/ 424341 w 607145"/>
              <a:gd name="connsiteY32" fmla="*/ 126430 h 399683"/>
              <a:gd name="connsiteX33" fmla="*/ 179418 w 607145"/>
              <a:gd name="connsiteY33" fmla="*/ 126430 h 399683"/>
              <a:gd name="connsiteX34" fmla="*/ 54260 w 607145"/>
              <a:gd name="connsiteY34" fmla="*/ 165644 h 399683"/>
              <a:gd name="connsiteX35" fmla="*/ 49714 w 607145"/>
              <a:gd name="connsiteY35" fmla="*/ 179850 h 399683"/>
              <a:gd name="connsiteX36" fmla="*/ 59099 w 607145"/>
              <a:gd name="connsiteY36" fmla="*/ 185562 h 399683"/>
              <a:gd name="connsiteX37" fmla="*/ 63939 w 607145"/>
              <a:gd name="connsiteY37" fmla="*/ 184390 h 399683"/>
              <a:gd name="connsiteX38" fmla="*/ 105147 w 607145"/>
              <a:gd name="connsiteY38" fmla="*/ 166376 h 399683"/>
              <a:gd name="connsiteX39" fmla="*/ 202962 w 607145"/>
              <a:gd name="connsiteY39" fmla="*/ 147922 h 399683"/>
              <a:gd name="connsiteX40" fmla="*/ 219680 w 607145"/>
              <a:gd name="connsiteY40" fmla="*/ 153049 h 399683"/>
              <a:gd name="connsiteX41" fmla="*/ 233905 w 607145"/>
              <a:gd name="connsiteY41" fmla="*/ 148801 h 399683"/>
              <a:gd name="connsiteX42" fmla="*/ 229652 w 607145"/>
              <a:gd name="connsiteY42" fmla="*/ 134448 h 399683"/>
              <a:gd name="connsiteX43" fmla="*/ 179418 w 607145"/>
              <a:gd name="connsiteY43" fmla="*/ 126430 h 399683"/>
              <a:gd name="connsiteX44" fmla="*/ 424341 w 607145"/>
              <a:gd name="connsiteY44" fmla="*/ 60293 h 399683"/>
              <a:gd name="connsiteX45" fmla="*/ 374104 w 607145"/>
              <a:gd name="connsiteY45" fmla="*/ 68396 h 399683"/>
              <a:gd name="connsiteX46" fmla="*/ 369850 w 607145"/>
              <a:gd name="connsiteY46" fmla="*/ 82602 h 399683"/>
              <a:gd name="connsiteX47" fmla="*/ 384076 w 607145"/>
              <a:gd name="connsiteY47" fmla="*/ 86996 h 399683"/>
              <a:gd name="connsiteX48" fmla="*/ 400942 w 607145"/>
              <a:gd name="connsiteY48" fmla="*/ 81724 h 399683"/>
              <a:gd name="connsiteX49" fmla="*/ 498471 w 607145"/>
              <a:gd name="connsiteY49" fmla="*/ 100177 h 399683"/>
              <a:gd name="connsiteX50" fmla="*/ 539828 w 607145"/>
              <a:gd name="connsiteY50" fmla="*/ 118192 h 399683"/>
              <a:gd name="connsiteX51" fmla="*/ 544668 w 607145"/>
              <a:gd name="connsiteY51" fmla="*/ 119363 h 399683"/>
              <a:gd name="connsiteX52" fmla="*/ 554054 w 607145"/>
              <a:gd name="connsiteY52" fmla="*/ 113651 h 399683"/>
              <a:gd name="connsiteX53" fmla="*/ 549508 w 607145"/>
              <a:gd name="connsiteY53" fmla="*/ 99445 h 399683"/>
              <a:gd name="connsiteX54" fmla="*/ 424341 w 607145"/>
              <a:gd name="connsiteY54" fmla="*/ 60293 h 399683"/>
              <a:gd name="connsiteX55" fmla="*/ 179418 w 607145"/>
              <a:gd name="connsiteY55" fmla="*/ 60293 h 399683"/>
              <a:gd name="connsiteX56" fmla="*/ 54260 w 607145"/>
              <a:gd name="connsiteY56" fmla="*/ 99445 h 399683"/>
              <a:gd name="connsiteX57" fmla="*/ 49714 w 607145"/>
              <a:gd name="connsiteY57" fmla="*/ 113651 h 399683"/>
              <a:gd name="connsiteX58" fmla="*/ 59099 w 607145"/>
              <a:gd name="connsiteY58" fmla="*/ 119363 h 399683"/>
              <a:gd name="connsiteX59" fmla="*/ 63939 w 607145"/>
              <a:gd name="connsiteY59" fmla="*/ 118192 h 399683"/>
              <a:gd name="connsiteX60" fmla="*/ 105147 w 607145"/>
              <a:gd name="connsiteY60" fmla="*/ 100177 h 399683"/>
              <a:gd name="connsiteX61" fmla="*/ 202962 w 607145"/>
              <a:gd name="connsiteY61" fmla="*/ 81724 h 399683"/>
              <a:gd name="connsiteX62" fmla="*/ 219680 w 607145"/>
              <a:gd name="connsiteY62" fmla="*/ 86996 h 399683"/>
              <a:gd name="connsiteX63" fmla="*/ 233905 w 607145"/>
              <a:gd name="connsiteY63" fmla="*/ 82602 h 399683"/>
              <a:gd name="connsiteX64" fmla="*/ 229652 w 607145"/>
              <a:gd name="connsiteY64" fmla="*/ 68396 h 399683"/>
              <a:gd name="connsiteX65" fmla="*/ 179418 w 607145"/>
              <a:gd name="connsiteY65" fmla="*/ 60293 h 399683"/>
              <a:gd name="connsiteX66" fmla="*/ 402115 w 607145"/>
              <a:gd name="connsiteY66" fmla="*/ 0 h 399683"/>
              <a:gd name="connsiteX67" fmla="*/ 607145 w 607145"/>
              <a:gd name="connsiteY67" fmla="*/ 64295 h 399683"/>
              <a:gd name="connsiteX68" fmla="*/ 607145 w 607145"/>
              <a:gd name="connsiteY68" fmla="*/ 399683 h 399683"/>
              <a:gd name="connsiteX69" fmla="*/ 398449 w 607145"/>
              <a:gd name="connsiteY69" fmla="*/ 341686 h 399683"/>
              <a:gd name="connsiteX70" fmla="*/ 315000 w 607145"/>
              <a:gd name="connsiteY70" fmla="*/ 370538 h 399683"/>
              <a:gd name="connsiteX71" fmla="*/ 313240 w 607145"/>
              <a:gd name="connsiteY71" fmla="*/ 372296 h 399683"/>
              <a:gd name="connsiteX72" fmla="*/ 313240 w 607145"/>
              <a:gd name="connsiteY72" fmla="*/ 50235 h 399683"/>
              <a:gd name="connsiteX73" fmla="*/ 314560 w 607145"/>
              <a:gd name="connsiteY73" fmla="*/ 45988 h 399683"/>
              <a:gd name="connsiteX74" fmla="*/ 402115 w 607145"/>
              <a:gd name="connsiteY74" fmla="*/ 0 h 399683"/>
              <a:gd name="connsiteX75" fmla="*/ 205015 w 607145"/>
              <a:gd name="connsiteY75" fmla="*/ 0 h 399683"/>
              <a:gd name="connsiteX76" fmla="*/ 292564 w 607145"/>
              <a:gd name="connsiteY76" fmla="*/ 45988 h 399683"/>
              <a:gd name="connsiteX77" fmla="*/ 292271 w 607145"/>
              <a:gd name="connsiteY77" fmla="*/ 47013 h 399683"/>
              <a:gd name="connsiteX78" fmla="*/ 292124 w 607145"/>
              <a:gd name="connsiteY78" fmla="*/ 49064 h 399683"/>
              <a:gd name="connsiteX79" fmla="*/ 292124 w 607145"/>
              <a:gd name="connsiteY79" fmla="*/ 370538 h 399683"/>
              <a:gd name="connsiteX80" fmla="*/ 208534 w 607145"/>
              <a:gd name="connsiteY80" fmla="*/ 341686 h 399683"/>
              <a:gd name="connsiteX81" fmla="*/ 0 w 607145"/>
              <a:gd name="connsiteY81" fmla="*/ 399683 h 399683"/>
              <a:gd name="connsiteX82" fmla="*/ 0 w 607145"/>
              <a:gd name="connsiteY82" fmla="*/ 64295 h 399683"/>
              <a:gd name="connsiteX83" fmla="*/ 205015 w 607145"/>
              <a:gd name="connsiteY83" fmla="*/ 0 h 399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</a:cxnLst>
            <a:rect l="l" t="t" r="r" b="b"/>
            <a:pathLst>
              <a:path w="607145" h="399683">
                <a:moveTo>
                  <a:pt x="424341" y="192546"/>
                </a:moveTo>
                <a:cubicBezTo>
                  <a:pt x="405663" y="191228"/>
                  <a:pt x="388037" y="193178"/>
                  <a:pt x="374104" y="200647"/>
                </a:cubicBezTo>
                <a:cubicBezTo>
                  <a:pt x="368970" y="203430"/>
                  <a:pt x="367064" y="209728"/>
                  <a:pt x="369850" y="214854"/>
                </a:cubicBezTo>
                <a:cubicBezTo>
                  <a:pt x="372637" y="219980"/>
                  <a:pt x="378943" y="221884"/>
                  <a:pt x="384076" y="219247"/>
                </a:cubicBezTo>
                <a:cubicBezTo>
                  <a:pt x="388916" y="216611"/>
                  <a:pt x="394636" y="215000"/>
                  <a:pt x="400942" y="213975"/>
                </a:cubicBezTo>
                <a:cubicBezTo>
                  <a:pt x="428514" y="209874"/>
                  <a:pt x="467379" y="220566"/>
                  <a:pt x="498617" y="232429"/>
                </a:cubicBezTo>
                <a:cubicBezTo>
                  <a:pt x="515630" y="238873"/>
                  <a:pt x="530442" y="245610"/>
                  <a:pt x="539828" y="250443"/>
                </a:cubicBezTo>
                <a:cubicBezTo>
                  <a:pt x="541442" y="251322"/>
                  <a:pt x="543055" y="251615"/>
                  <a:pt x="544668" y="251615"/>
                </a:cubicBezTo>
                <a:cubicBezTo>
                  <a:pt x="548481" y="251615"/>
                  <a:pt x="552148" y="249564"/>
                  <a:pt x="554054" y="245903"/>
                </a:cubicBezTo>
                <a:cubicBezTo>
                  <a:pt x="556694" y="240777"/>
                  <a:pt x="554641" y="234479"/>
                  <a:pt x="549508" y="231843"/>
                </a:cubicBezTo>
                <a:cubicBezTo>
                  <a:pt x="545878" y="229866"/>
                  <a:pt x="480376" y="196501"/>
                  <a:pt x="424341" y="192546"/>
                </a:cubicBezTo>
                <a:close/>
                <a:moveTo>
                  <a:pt x="179418" y="192544"/>
                </a:moveTo>
                <a:cubicBezTo>
                  <a:pt x="123386" y="196492"/>
                  <a:pt x="57889" y="229829"/>
                  <a:pt x="54260" y="231696"/>
                </a:cubicBezTo>
                <a:cubicBezTo>
                  <a:pt x="49127" y="234479"/>
                  <a:pt x="47074" y="240777"/>
                  <a:pt x="49714" y="245903"/>
                </a:cubicBezTo>
                <a:cubicBezTo>
                  <a:pt x="51620" y="249564"/>
                  <a:pt x="55287" y="251615"/>
                  <a:pt x="59099" y="251615"/>
                </a:cubicBezTo>
                <a:cubicBezTo>
                  <a:pt x="60713" y="251615"/>
                  <a:pt x="62472" y="251322"/>
                  <a:pt x="63939" y="250443"/>
                </a:cubicBezTo>
                <a:cubicBezTo>
                  <a:pt x="73324" y="245610"/>
                  <a:pt x="88136" y="238873"/>
                  <a:pt x="105147" y="232429"/>
                </a:cubicBezTo>
                <a:cubicBezTo>
                  <a:pt x="136383" y="220566"/>
                  <a:pt x="175245" y="209874"/>
                  <a:pt x="202962" y="213975"/>
                </a:cubicBezTo>
                <a:cubicBezTo>
                  <a:pt x="209121" y="215000"/>
                  <a:pt x="214840" y="216611"/>
                  <a:pt x="219680" y="219247"/>
                </a:cubicBezTo>
                <a:cubicBezTo>
                  <a:pt x="224812" y="221884"/>
                  <a:pt x="231118" y="219980"/>
                  <a:pt x="233905" y="214854"/>
                </a:cubicBezTo>
                <a:cubicBezTo>
                  <a:pt x="236691" y="209728"/>
                  <a:pt x="234784" y="203430"/>
                  <a:pt x="229652" y="200647"/>
                </a:cubicBezTo>
                <a:cubicBezTo>
                  <a:pt x="215720" y="193178"/>
                  <a:pt x="198095" y="191228"/>
                  <a:pt x="179418" y="192544"/>
                </a:cubicBezTo>
                <a:close/>
                <a:moveTo>
                  <a:pt x="424341" y="126430"/>
                </a:moveTo>
                <a:cubicBezTo>
                  <a:pt x="405663" y="125093"/>
                  <a:pt x="388037" y="127016"/>
                  <a:pt x="374104" y="134448"/>
                </a:cubicBezTo>
                <a:cubicBezTo>
                  <a:pt x="368970" y="137231"/>
                  <a:pt x="367064" y="143675"/>
                  <a:pt x="369850" y="148801"/>
                </a:cubicBezTo>
                <a:cubicBezTo>
                  <a:pt x="372637" y="153927"/>
                  <a:pt x="378943" y="155831"/>
                  <a:pt x="384076" y="153049"/>
                </a:cubicBezTo>
                <a:cubicBezTo>
                  <a:pt x="388916" y="150559"/>
                  <a:pt x="394636" y="148801"/>
                  <a:pt x="400942" y="147922"/>
                </a:cubicBezTo>
                <a:cubicBezTo>
                  <a:pt x="428514" y="143822"/>
                  <a:pt x="467379" y="154513"/>
                  <a:pt x="498617" y="166376"/>
                </a:cubicBezTo>
                <a:cubicBezTo>
                  <a:pt x="515630" y="172820"/>
                  <a:pt x="530442" y="179557"/>
                  <a:pt x="539828" y="184390"/>
                </a:cubicBezTo>
                <a:cubicBezTo>
                  <a:pt x="541442" y="185123"/>
                  <a:pt x="543055" y="185562"/>
                  <a:pt x="544668" y="185562"/>
                </a:cubicBezTo>
                <a:cubicBezTo>
                  <a:pt x="548481" y="185562"/>
                  <a:pt x="552148" y="183512"/>
                  <a:pt x="554054" y="179850"/>
                </a:cubicBezTo>
                <a:cubicBezTo>
                  <a:pt x="556694" y="174724"/>
                  <a:pt x="554641" y="168280"/>
                  <a:pt x="549508" y="165644"/>
                </a:cubicBezTo>
                <a:cubicBezTo>
                  <a:pt x="545878" y="163777"/>
                  <a:pt x="480376" y="130439"/>
                  <a:pt x="424341" y="126430"/>
                </a:cubicBezTo>
                <a:close/>
                <a:moveTo>
                  <a:pt x="179418" y="126430"/>
                </a:moveTo>
                <a:cubicBezTo>
                  <a:pt x="123386" y="130439"/>
                  <a:pt x="57889" y="163777"/>
                  <a:pt x="54260" y="165644"/>
                </a:cubicBezTo>
                <a:cubicBezTo>
                  <a:pt x="49127" y="168280"/>
                  <a:pt x="47074" y="174724"/>
                  <a:pt x="49714" y="179850"/>
                </a:cubicBezTo>
                <a:cubicBezTo>
                  <a:pt x="51620" y="183512"/>
                  <a:pt x="55287" y="185562"/>
                  <a:pt x="59099" y="185562"/>
                </a:cubicBezTo>
                <a:cubicBezTo>
                  <a:pt x="60713" y="185562"/>
                  <a:pt x="62472" y="185123"/>
                  <a:pt x="63939" y="184390"/>
                </a:cubicBezTo>
                <a:cubicBezTo>
                  <a:pt x="73324" y="179557"/>
                  <a:pt x="88136" y="172820"/>
                  <a:pt x="105147" y="166376"/>
                </a:cubicBezTo>
                <a:cubicBezTo>
                  <a:pt x="136383" y="154513"/>
                  <a:pt x="175245" y="143675"/>
                  <a:pt x="202962" y="147922"/>
                </a:cubicBezTo>
                <a:cubicBezTo>
                  <a:pt x="209121" y="148801"/>
                  <a:pt x="214840" y="150412"/>
                  <a:pt x="219680" y="153049"/>
                </a:cubicBezTo>
                <a:cubicBezTo>
                  <a:pt x="224812" y="155831"/>
                  <a:pt x="231265" y="153927"/>
                  <a:pt x="233905" y="148801"/>
                </a:cubicBezTo>
                <a:cubicBezTo>
                  <a:pt x="236691" y="143675"/>
                  <a:pt x="234784" y="137231"/>
                  <a:pt x="229652" y="134448"/>
                </a:cubicBezTo>
                <a:cubicBezTo>
                  <a:pt x="215720" y="127016"/>
                  <a:pt x="198095" y="125093"/>
                  <a:pt x="179418" y="126430"/>
                </a:cubicBezTo>
                <a:close/>
                <a:moveTo>
                  <a:pt x="424341" y="60293"/>
                </a:moveTo>
                <a:cubicBezTo>
                  <a:pt x="405663" y="58977"/>
                  <a:pt x="388037" y="60927"/>
                  <a:pt x="374104" y="68396"/>
                </a:cubicBezTo>
                <a:cubicBezTo>
                  <a:pt x="368970" y="71179"/>
                  <a:pt x="367064" y="77476"/>
                  <a:pt x="369850" y="82602"/>
                </a:cubicBezTo>
                <a:cubicBezTo>
                  <a:pt x="372637" y="87728"/>
                  <a:pt x="378943" y="89632"/>
                  <a:pt x="384076" y="86996"/>
                </a:cubicBezTo>
                <a:cubicBezTo>
                  <a:pt x="388916" y="84360"/>
                  <a:pt x="394636" y="82749"/>
                  <a:pt x="400942" y="81724"/>
                </a:cubicBezTo>
                <a:cubicBezTo>
                  <a:pt x="428514" y="77623"/>
                  <a:pt x="467379" y="88314"/>
                  <a:pt x="498471" y="100177"/>
                </a:cubicBezTo>
                <a:cubicBezTo>
                  <a:pt x="515630" y="106621"/>
                  <a:pt x="530442" y="113358"/>
                  <a:pt x="539828" y="118192"/>
                </a:cubicBezTo>
                <a:cubicBezTo>
                  <a:pt x="541442" y="119070"/>
                  <a:pt x="543055" y="119363"/>
                  <a:pt x="544668" y="119363"/>
                </a:cubicBezTo>
                <a:cubicBezTo>
                  <a:pt x="548481" y="119363"/>
                  <a:pt x="552148" y="117313"/>
                  <a:pt x="554054" y="113651"/>
                </a:cubicBezTo>
                <a:cubicBezTo>
                  <a:pt x="556694" y="108525"/>
                  <a:pt x="554641" y="102228"/>
                  <a:pt x="549508" y="99445"/>
                </a:cubicBezTo>
                <a:cubicBezTo>
                  <a:pt x="545878" y="97578"/>
                  <a:pt x="480376" y="64240"/>
                  <a:pt x="424341" y="60293"/>
                </a:cubicBezTo>
                <a:close/>
                <a:moveTo>
                  <a:pt x="179418" y="60293"/>
                </a:moveTo>
                <a:cubicBezTo>
                  <a:pt x="123386" y="64240"/>
                  <a:pt x="57889" y="97578"/>
                  <a:pt x="54260" y="99445"/>
                </a:cubicBezTo>
                <a:cubicBezTo>
                  <a:pt x="49127" y="102228"/>
                  <a:pt x="47074" y="108525"/>
                  <a:pt x="49714" y="113651"/>
                </a:cubicBezTo>
                <a:cubicBezTo>
                  <a:pt x="51620" y="117313"/>
                  <a:pt x="55287" y="119363"/>
                  <a:pt x="59099" y="119363"/>
                </a:cubicBezTo>
                <a:cubicBezTo>
                  <a:pt x="60713" y="119363"/>
                  <a:pt x="62472" y="119070"/>
                  <a:pt x="63939" y="118192"/>
                </a:cubicBezTo>
                <a:cubicBezTo>
                  <a:pt x="73324" y="113358"/>
                  <a:pt x="88136" y="106621"/>
                  <a:pt x="105147" y="100177"/>
                </a:cubicBezTo>
                <a:cubicBezTo>
                  <a:pt x="136383" y="88314"/>
                  <a:pt x="175245" y="77623"/>
                  <a:pt x="202962" y="81724"/>
                </a:cubicBezTo>
                <a:cubicBezTo>
                  <a:pt x="209121" y="82749"/>
                  <a:pt x="214840" y="84360"/>
                  <a:pt x="219680" y="86996"/>
                </a:cubicBezTo>
                <a:cubicBezTo>
                  <a:pt x="224812" y="89632"/>
                  <a:pt x="231265" y="87728"/>
                  <a:pt x="233905" y="82602"/>
                </a:cubicBezTo>
                <a:cubicBezTo>
                  <a:pt x="236691" y="77476"/>
                  <a:pt x="234784" y="71179"/>
                  <a:pt x="229652" y="68396"/>
                </a:cubicBezTo>
                <a:cubicBezTo>
                  <a:pt x="215720" y="60927"/>
                  <a:pt x="198095" y="58977"/>
                  <a:pt x="179418" y="60293"/>
                </a:cubicBezTo>
                <a:close/>
                <a:moveTo>
                  <a:pt x="402115" y="0"/>
                </a:moveTo>
                <a:cubicBezTo>
                  <a:pt x="454179" y="0"/>
                  <a:pt x="523109" y="21676"/>
                  <a:pt x="607145" y="64295"/>
                </a:cubicBezTo>
                <a:lnTo>
                  <a:pt x="607145" y="399683"/>
                </a:lnTo>
                <a:cubicBezTo>
                  <a:pt x="570187" y="382548"/>
                  <a:pt x="474858" y="341686"/>
                  <a:pt x="398449" y="341686"/>
                </a:cubicBezTo>
                <a:cubicBezTo>
                  <a:pt x="356944" y="341686"/>
                  <a:pt x="331132" y="353988"/>
                  <a:pt x="315000" y="370538"/>
                </a:cubicBezTo>
                <a:cubicBezTo>
                  <a:pt x="314413" y="371124"/>
                  <a:pt x="313827" y="371710"/>
                  <a:pt x="313240" y="372296"/>
                </a:cubicBezTo>
                <a:lnTo>
                  <a:pt x="313240" y="50235"/>
                </a:lnTo>
                <a:cubicBezTo>
                  <a:pt x="313387" y="49356"/>
                  <a:pt x="313827" y="47892"/>
                  <a:pt x="314560" y="45988"/>
                </a:cubicBezTo>
                <a:cubicBezTo>
                  <a:pt x="319400" y="33100"/>
                  <a:pt x="338319" y="0"/>
                  <a:pt x="402115" y="0"/>
                </a:cubicBezTo>
                <a:close/>
                <a:moveTo>
                  <a:pt x="205015" y="0"/>
                </a:moveTo>
                <a:cubicBezTo>
                  <a:pt x="268954" y="0"/>
                  <a:pt x="287725" y="33246"/>
                  <a:pt x="292564" y="45988"/>
                </a:cubicBezTo>
                <a:cubicBezTo>
                  <a:pt x="292417" y="46574"/>
                  <a:pt x="292271" y="47013"/>
                  <a:pt x="292271" y="47013"/>
                </a:cubicBezTo>
                <a:cubicBezTo>
                  <a:pt x="292124" y="47745"/>
                  <a:pt x="292124" y="48331"/>
                  <a:pt x="292124" y="49064"/>
                </a:cubicBezTo>
                <a:lnTo>
                  <a:pt x="292124" y="370538"/>
                </a:lnTo>
                <a:cubicBezTo>
                  <a:pt x="275993" y="353988"/>
                  <a:pt x="250183" y="341686"/>
                  <a:pt x="208534" y="341686"/>
                </a:cubicBezTo>
                <a:cubicBezTo>
                  <a:pt x="132277" y="341686"/>
                  <a:pt x="36809" y="382548"/>
                  <a:pt x="0" y="399683"/>
                </a:cubicBezTo>
                <a:lnTo>
                  <a:pt x="0" y="64295"/>
                </a:lnTo>
                <a:cubicBezTo>
                  <a:pt x="84030" y="21676"/>
                  <a:pt x="152955" y="0"/>
                  <a:pt x="205015" y="0"/>
                </a:cubicBezTo>
                <a:close/>
              </a:path>
            </a:pathLst>
          </a:cu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45" name="íṥļîḓê">
            <a:extLst>
              <a:ext uri="{FF2B5EF4-FFF2-40B4-BE49-F238E27FC236}">
                <a16:creationId xmlns:a16="http://schemas.microsoft.com/office/drawing/2014/main" id="{4053B550-3FC5-49CE-84E1-54A62E7CC355}"/>
              </a:ext>
            </a:extLst>
          </p:cNvPr>
          <p:cNvSpPr/>
          <p:nvPr/>
        </p:nvSpPr>
        <p:spPr>
          <a:xfrm>
            <a:off x="6261769" y="4666461"/>
            <a:ext cx="495959" cy="495959"/>
          </a:xfrm>
          <a:prstGeom prst="ellipse">
            <a:avLst/>
          </a:prstGeom>
          <a:noFill/>
          <a:ln w="12700">
            <a:solidFill>
              <a:schemeClr val="bg1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F6ED6738-36D2-40A8-8637-A1B75B8BFF41}"/>
              </a:ext>
            </a:extLst>
          </p:cNvPr>
          <p:cNvCxnSpPr>
            <a:cxnSpLocks/>
          </p:cNvCxnSpPr>
          <p:nvPr/>
        </p:nvCxnSpPr>
        <p:spPr>
          <a:xfrm flipV="1">
            <a:off x="7112948" y="5195625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29388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</a:t>
            </a:r>
            <a:r>
              <a:rPr lang="zh-CN" altLang="en-US" dirty="0">
                <a:ea typeface="+mn-ea"/>
                <a:cs typeface="+mn-ea"/>
              </a:rPr>
              <a:t>软件包测试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BC62B1B-6D82-41D3-8682-FDB0183F78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400" y="3189355"/>
            <a:ext cx="8169348" cy="2743438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8B36DDD8-0620-47BF-879F-25ACAFA66372}"/>
              </a:ext>
            </a:extLst>
          </p:cNvPr>
          <p:cNvSpPr txBox="1"/>
          <p:nvPr/>
        </p:nvSpPr>
        <p:spPr>
          <a:xfrm>
            <a:off x="660400" y="1254484"/>
            <a:ext cx="11531600" cy="1857753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安装软件包后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，进行了以下测试：</a:t>
            </a:r>
            <a:endParaRPr lang="en-US" altLang="zh-CN" dirty="0">
              <a:solidFill>
                <a:prstClr val="black"/>
              </a:solidFill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测试软件版本：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DK-ARM Version 5.1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5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；</a:t>
            </a:r>
            <a:endParaRPr lang="en-US" altLang="zh-CN" dirty="0">
              <a:solidFill>
                <a:prstClr val="black"/>
              </a:solidFill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测试内容：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内核（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Cortex 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）、基于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内核的芯片     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	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（</a:t>
            </a:r>
            <a:r>
              <a:rPr lang="en-US" altLang="zh-CN">
                <a:solidFill>
                  <a:prstClr val="black"/>
                </a:solidFill>
                <a:latin typeface="+mn-ea"/>
                <a:cs typeface="+mn-ea"/>
              </a:rPr>
              <a:t>STM32F103, 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STM32F76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）、单片机开发板（正点原子战舰、探索者）三个方面的测试；</a:t>
            </a:r>
            <a:endParaRPr lang="en-US" altLang="zh-CN" dirty="0">
              <a:solidFill>
                <a:prstClr val="black"/>
              </a:solidFill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测试结果：软件包均能快速移植，编译通过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4318458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.1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</a:t>
            </a:r>
            <a:r>
              <a:rPr lang="en-US" altLang="zh-CN" dirty="0">
                <a:ea typeface="+mn-ea"/>
                <a:cs typeface="+mn-ea"/>
              </a:rPr>
              <a:t>Cortex-M3</a:t>
            </a:r>
            <a:r>
              <a:rPr lang="zh-CN" altLang="en-US" dirty="0">
                <a:ea typeface="+mn-ea"/>
                <a:cs typeface="+mn-ea"/>
              </a:rPr>
              <a:t>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FBCA7064-BB31-4440-8258-DC666462E9B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988190" y="1609574"/>
            <a:ext cx="5377514" cy="363885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B8D0C291-C4A8-4CF3-9A8E-99DD9A553E9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12177" y="869880"/>
            <a:ext cx="7150815" cy="5861425"/>
          </a:xfrm>
          <a:prstGeom prst="rect">
            <a:avLst/>
          </a:prstGeom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23E8539D-ED45-4590-A234-F8A864F58DFC}"/>
              </a:ext>
            </a:extLst>
          </p:cNvPr>
          <p:cNvGrpSpPr/>
          <p:nvPr/>
        </p:nvGrpSpPr>
        <p:grpSpPr>
          <a:xfrm>
            <a:off x="352054" y="1162684"/>
            <a:ext cx="11487891" cy="4825436"/>
            <a:chOff x="240844" y="911267"/>
            <a:chExt cx="11487891" cy="4825436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A1BFC171-9F7C-4915-B898-AD729B6228E8}"/>
                </a:ext>
              </a:extLst>
            </p:cNvPr>
            <p:cNvGrpSpPr/>
            <p:nvPr/>
          </p:nvGrpSpPr>
          <p:grpSpPr>
            <a:xfrm>
              <a:off x="2839394" y="911267"/>
              <a:ext cx="8889341" cy="4825436"/>
              <a:chOff x="2980171" y="874088"/>
              <a:chExt cx="8889341" cy="4825436"/>
            </a:xfrm>
          </p:grpSpPr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5910B1D9-B564-41BB-BE05-0BD26CA1686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864453" y="874088"/>
                <a:ext cx="5005059" cy="2165826"/>
              </a:xfrm>
              <a:prstGeom prst="rect">
                <a:avLst/>
              </a:prstGeom>
            </p:spPr>
          </p:pic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19706620-5138-489F-9A83-C4A02AF5950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980171" y="3039914"/>
                <a:ext cx="6569009" cy="2659610"/>
              </a:xfrm>
              <a:prstGeom prst="rect">
                <a:avLst/>
              </a:prstGeom>
            </p:spPr>
          </p:pic>
        </p:grp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CEB8FB0D-D49B-43D0-94E0-291DE8CD7CA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40844" y="1121297"/>
              <a:ext cx="6482832" cy="15929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95582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.1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</a:t>
            </a:r>
            <a:r>
              <a:rPr lang="en-US" altLang="zh-CN" dirty="0">
                <a:ea typeface="+mn-ea"/>
                <a:cs typeface="+mn-ea"/>
              </a:rPr>
              <a:t>Cortex-M3</a:t>
            </a:r>
            <a:r>
              <a:rPr lang="zh-CN" altLang="en-US" dirty="0">
                <a:ea typeface="+mn-ea"/>
                <a:cs typeface="+mn-ea"/>
              </a:rPr>
              <a:t>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pic>
        <p:nvPicPr>
          <p:cNvPr id="44" name="图片 43">
            <a:extLst>
              <a:ext uri="{FF2B5EF4-FFF2-40B4-BE49-F238E27FC236}">
                <a16:creationId xmlns:a16="http://schemas.microsoft.com/office/drawing/2014/main" id="{A5822E8E-9F32-4C31-8F95-2BD2D9B175E6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784466" y="934401"/>
            <a:ext cx="7025359" cy="5666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22873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.2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</a:t>
            </a:r>
            <a:r>
              <a:rPr lang="en-US" altLang="zh-CN" dirty="0">
                <a:ea typeface="+mn-ea"/>
                <a:cs typeface="+mn-ea"/>
              </a:rPr>
              <a:t>Cortex-M33</a:t>
            </a:r>
            <a:r>
              <a:rPr lang="zh-CN" altLang="en-US" dirty="0">
                <a:ea typeface="+mn-ea"/>
                <a:cs typeface="+mn-ea"/>
              </a:rPr>
              <a:t>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33DFE68-E450-4EC3-9ADC-68B84043C4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934" y="894284"/>
            <a:ext cx="7199227" cy="5963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98723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厂商芯片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6C2A8FD-3F1E-41D7-91BC-DAB227D243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8701" y="1648943"/>
            <a:ext cx="6516492" cy="4457407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6C7F43D-8195-46B4-8E37-64888A1D100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74536" y="903111"/>
            <a:ext cx="7082353" cy="5904018"/>
          </a:xfrm>
          <a:prstGeom prst="rect">
            <a:avLst/>
          </a:prstGeom>
        </p:spPr>
      </p:pic>
      <p:grpSp>
        <p:nvGrpSpPr>
          <p:cNvPr id="21" name="组合 20">
            <a:extLst>
              <a:ext uri="{FF2B5EF4-FFF2-40B4-BE49-F238E27FC236}">
                <a16:creationId xmlns:a16="http://schemas.microsoft.com/office/drawing/2014/main" id="{70025DC7-6677-4FDA-B296-0D0E76DFD786}"/>
              </a:ext>
            </a:extLst>
          </p:cNvPr>
          <p:cNvGrpSpPr/>
          <p:nvPr/>
        </p:nvGrpSpPr>
        <p:grpSpPr>
          <a:xfrm>
            <a:off x="0" y="1109759"/>
            <a:ext cx="11780641" cy="5642814"/>
            <a:chOff x="0" y="1109759"/>
            <a:chExt cx="11780641" cy="5642814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F0F11E9C-4284-4197-BCF7-6BF83F5E30F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0" y="1257047"/>
              <a:ext cx="6445083" cy="1986713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F83DF08D-AEF2-4B14-8E9B-031336F78A4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445083" y="1109759"/>
              <a:ext cx="5335558" cy="2319241"/>
            </a:xfrm>
            <a:prstGeom prst="rect">
              <a:avLst/>
            </a:prstGeom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ED7B4108-EF09-4D1C-A0EA-7F6DB5D9117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163969" y="3412381"/>
              <a:ext cx="7663100" cy="334019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37626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厂商芯片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52C84F0-14AB-4A4D-BE68-3FE59AC5D0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9043" y="1056780"/>
            <a:ext cx="9653913" cy="5178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384048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单片机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7B80363D-8CCE-4301-B5D9-3963B1200A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1756" y="1840877"/>
            <a:ext cx="9688488" cy="317624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F1F4EE8-B761-45FE-8AED-22D3204AFAA5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2173834" y="1055293"/>
            <a:ext cx="8205575" cy="518040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B57A2E8-3108-4D14-9447-A9751B8AA030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2173834" y="1491290"/>
            <a:ext cx="8205575" cy="4308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756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单片机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230C966-FECF-414A-A4A7-C4B99AFA4B0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763470" y="1025185"/>
            <a:ext cx="6451551" cy="534967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80844B2-CCFE-47C8-9864-7C91BC5ED3D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059" y="1123544"/>
            <a:ext cx="6664962" cy="499872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AD58020-454E-474B-BD1E-4C73A88F0C7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7628" y="684093"/>
            <a:ext cx="5688072" cy="61739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95328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>
            <a:extLst>
              <a:ext uri="{FF2B5EF4-FFF2-40B4-BE49-F238E27FC236}">
                <a16:creationId xmlns:a16="http://schemas.microsoft.com/office/drawing/2014/main" id="{1B1FA821-0887-4B24-AC13-A67405BE61E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>
              <a:defRPr/>
            </a:pPr>
            <a:r>
              <a:rPr lang="zh-CN" altLang="en-US" dirty="0">
                <a:ea typeface="+mn-ea"/>
                <a:cs typeface="+mn-ea"/>
              </a:rPr>
              <a:t>总结与展望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6A8B2261-61BC-489D-8FAD-6E0803947D86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solidFill>
                  <a:prstClr val="white">
                    <a:lumMod val="75000"/>
                  </a:prstClr>
                </a:solidFill>
                <a:cs typeface="+mn-ea"/>
              </a:rPr>
              <a:t>Main Conclusions</a:t>
            </a:r>
            <a:endParaRPr lang="en-US" altLang="zh-CN" sz="1000" dirty="0">
              <a:solidFill>
                <a:prstClr val="white">
                  <a:lumMod val="75000"/>
                </a:prstClr>
              </a:solidFill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CA32C2F1-DA29-4C7C-95B0-66492D01EF4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7288D883-FE22-49AD-A43A-B6A431899B4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4588" t="13433" r="24588" b="26261"/>
          <a:stretch>
            <a:fillRect/>
          </a:stretch>
        </p:blipFill>
        <p:spPr>
          <a:xfrm>
            <a:off x="1110876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7145551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6ABD4FA4-EB86-497C-AD0D-5E474D3FDD5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总结与展望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CFC32422-A9F2-48E5-9047-49BB9BBD3A23}"/>
              </a:ext>
            </a:extLst>
          </p:cNvPr>
          <p:cNvPicPr>
            <a:picLocks/>
          </p:cNvPicPr>
          <p:nvPr/>
        </p:nvPicPr>
        <p:blipFill>
          <a:blip r:embed="rId3" cstate="hq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53617" y="2419458"/>
            <a:ext cx="2533662" cy="2533656"/>
          </a:xfrm>
          <a:custGeom>
            <a:avLst/>
            <a:gdLst>
              <a:gd name="connsiteX0" fmla="*/ 1026607 w 2053214"/>
              <a:gd name="connsiteY0" fmla="*/ 0 h 2053210"/>
              <a:gd name="connsiteX1" fmla="*/ 2053214 w 2053214"/>
              <a:gd name="connsiteY1" fmla="*/ 1026605 h 2053210"/>
              <a:gd name="connsiteX2" fmla="*/ 1026607 w 2053214"/>
              <a:gd name="connsiteY2" fmla="*/ 2053210 h 2053210"/>
              <a:gd name="connsiteX3" fmla="*/ 0 w 2053214"/>
              <a:gd name="connsiteY3" fmla="*/ 1026605 h 2053210"/>
              <a:gd name="connsiteX4" fmla="*/ 1026607 w 2053214"/>
              <a:gd name="connsiteY4" fmla="*/ 0 h 2053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3214" h="2053210">
                <a:moveTo>
                  <a:pt x="1026607" y="0"/>
                </a:moveTo>
                <a:cubicBezTo>
                  <a:pt x="1593586" y="0"/>
                  <a:pt x="2053214" y="459627"/>
                  <a:pt x="2053214" y="1026605"/>
                </a:cubicBezTo>
                <a:cubicBezTo>
                  <a:pt x="2053214" y="1593583"/>
                  <a:pt x="1593586" y="2053210"/>
                  <a:pt x="1026607" y="2053210"/>
                </a:cubicBezTo>
                <a:cubicBezTo>
                  <a:pt x="459628" y="2053210"/>
                  <a:pt x="0" y="1593583"/>
                  <a:pt x="0" y="1026605"/>
                </a:cubicBezTo>
                <a:cubicBezTo>
                  <a:pt x="0" y="459627"/>
                  <a:pt x="459628" y="0"/>
                  <a:pt x="1026607" y="0"/>
                </a:cubicBezTo>
                <a:close/>
              </a:path>
            </a:pathLst>
          </a:custGeom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3851A380-E83A-484E-9496-F53E5929E664}"/>
              </a:ext>
            </a:extLst>
          </p:cNvPr>
          <p:cNvSpPr txBox="1"/>
          <p:nvPr/>
        </p:nvSpPr>
        <p:spPr>
          <a:xfrm>
            <a:off x="2026930" y="1551886"/>
            <a:ext cx="2350174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/>
                <a:cs typeface="+mn-ea"/>
              </a:rPr>
              <a:t>功能特点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042F03EB-F916-4A60-ACD7-35F65AEF054D}"/>
              </a:ext>
            </a:extLst>
          </p:cNvPr>
          <p:cNvSpPr txBox="1"/>
          <p:nvPr/>
        </p:nvSpPr>
        <p:spPr>
          <a:xfrm>
            <a:off x="2026930" y="1951996"/>
            <a:ext cx="3181726" cy="77745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界面友好，内核适配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依赖提醒，方便扩展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 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F3EEB1AA-9323-4021-9E38-6A26D1EA5D79}"/>
              </a:ext>
            </a:extLst>
          </p:cNvPr>
          <p:cNvSpPr txBox="1"/>
          <p:nvPr/>
        </p:nvSpPr>
        <p:spPr>
          <a:xfrm>
            <a:off x="2026930" y="4956533"/>
            <a:ext cx="2350174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/>
                <a:cs typeface="+mn-ea"/>
              </a:rPr>
              <a:t>展望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F7B6A3B7-C160-4937-95A6-B8736BE49E41}"/>
              </a:ext>
            </a:extLst>
          </p:cNvPr>
          <p:cNvSpPr txBox="1"/>
          <p:nvPr/>
        </p:nvSpPr>
        <p:spPr>
          <a:xfrm>
            <a:off x="2026930" y="5356643"/>
            <a:ext cx="3181726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、对更多内核的芯片进行测试，完善软件包的功能；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、完成英文版本的制作</a:t>
            </a:r>
          </a:p>
        </p:txBody>
      </p:sp>
      <p:sp>
        <p:nvSpPr>
          <p:cNvPr id="70" name="文本框 69">
            <a:extLst>
              <a:ext uri="{FF2B5EF4-FFF2-40B4-BE49-F238E27FC236}">
                <a16:creationId xmlns:a16="http://schemas.microsoft.com/office/drawing/2014/main" id="{F2550B71-C624-409E-9514-6C0788C7A92E}"/>
              </a:ext>
            </a:extLst>
          </p:cNvPr>
          <p:cNvSpPr txBox="1"/>
          <p:nvPr/>
        </p:nvSpPr>
        <p:spPr>
          <a:xfrm>
            <a:off x="2026930" y="3252309"/>
            <a:ext cx="2350174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作用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A620C75D-D7E8-4D2D-BA2F-EB93A0DDE82E}"/>
              </a:ext>
            </a:extLst>
          </p:cNvPr>
          <p:cNvSpPr txBox="1"/>
          <p:nvPr/>
        </p:nvSpPr>
        <p:spPr>
          <a:xfrm>
            <a:off x="2005723" y="3652419"/>
            <a:ext cx="3181726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快速将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ne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 OS-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移植到不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ARM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内核、芯片、单片机开发板中</a:t>
            </a:r>
          </a:p>
        </p:txBody>
      </p:sp>
      <p:graphicFrame>
        <p:nvGraphicFramePr>
          <p:cNvPr id="88" name="图表 87">
            <a:extLst>
              <a:ext uri="{FF2B5EF4-FFF2-40B4-BE49-F238E27FC236}">
                <a16:creationId xmlns:a16="http://schemas.microsoft.com/office/drawing/2014/main" id="{C7150489-10CE-407F-99B5-49F9D9B9C28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17958628"/>
              </p:ext>
            </p:extLst>
          </p:nvPr>
        </p:nvGraphicFramePr>
        <p:xfrm>
          <a:off x="5461100" y="1513388"/>
          <a:ext cx="6518698" cy="43457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76" name="组合 75">
            <a:extLst>
              <a:ext uri="{FF2B5EF4-FFF2-40B4-BE49-F238E27FC236}">
                <a16:creationId xmlns:a16="http://schemas.microsoft.com/office/drawing/2014/main" id="{E0EE646A-9593-420E-B9DF-050EEEB200A5}"/>
              </a:ext>
            </a:extLst>
          </p:cNvPr>
          <p:cNvGrpSpPr/>
          <p:nvPr/>
        </p:nvGrpSpPr>
        <p:grpSpPr>
          <a:xfrm>
            <a:off x="5564777" y="1524902"/>
            <a:ext cx="3266803" cy="540000"/>
            <a:chOff x="5564777" y="1524902"/>
            <a:chExt cx="3266803" cy="540000"/>
          </a:xfrm>
        </p:grpSpPr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24709B4C-A806-4A2F-9650-DBBDABBBBEC5}"/>
                </a:ext>
              </a:extLst>
            </p:cNvPr>
            <p:cNvCxnSpPr>
              <a:cxnSpLocks/>
              <a:stCxn id="23" idx="0"/>
            </p:cNvCxnSpPr>
            <p:nvPr/>
          </p:nvCxnSpPr>
          <p:spPr>
            <a:xfrm>
              <a:off x="5564777" y="1794902"/>
              <a:ext cx="3266803" cy="0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F37679D-7A42-4C07-9D8B-CCBE410533D2}"/>
                </a:ext>
              </a:extLst>
            </p:cNvPr>
            <p:cNvSpPr/>
            <p:nvPr/>
          </p:nvSpPr>
          <p:spPr>
            <a:xfrm rot="5400000" flipV="1">
              <a:off x="5330777" y="1758902"/>
              <a:ext cx="540000" cy="72000"/>
            </a:xfrm>
            <a:prstGeom prst="rect">
              <a:avLst/>
            </a:prstGeom>
            <a:solidFill>
              <a:schemeClr val="accent2"/>
            </a:solidFill>
            <a:ln w="0" cap="flat" cmpd="sng" algn="ctr">
              <a:noFill/>
              <a:prstDash val="solid"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cs typeface="+mn-ea"/>
              </a:endParaRPr>
            </a:p>
          </p:txBody>
        </p:sp>
      </p:grp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9B177815-97FB-437C-88E8-2EBA51C88487}"/>
              </a:ext>
            </a:extLst>
          </p:cNvPr>
          <p:cNvCxnSpPr>
            <a:cxnSpLocks/>
            <a:stCxn id="79" idx="0"/>
          </p:cNvCxnSpPr>
          <p:nvPr/>
        </p:nvCxnSpPr>
        <p:spPr>
          <a:xfrm>
            <a:off x="5564777" y="3698088"/>
            <a:ext cx="650828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矩形 78">
            <a:extLst>
              <a:ext uri="{FF2B5EF4-FFF2-40B4-BE49-F238E27FC236}">
                <a16:creationId xmlns:a16="http://schemas.microsoft.com/office/drawing/2014/main" id="{5EF45D5C-395E-4BA7-A6F1-C8188EB3F699}"/>
              </a:ext>
            </a:extLst>
          </p:cNvPr>
          <p:cNvSpPr/>
          <p:nvPr/>
        </p:nvSpPr>
        <p:spPr>
          <a:xfrm rot="5400000" flipV="1">
            <a:off x="5330777" y="3662088"/>
            <a:ext cx="540000" cy="72000"/>
          </a:xfrm>
          <a:prstGeom prst="rect">
            <a:avLst/>
          </a:prstGeom>
          <a:solidFill>
            <a:schemeClr val="accent1"/>
          </a:solidFill>
          <a:ln w="0" cap="flat" cmpd="sng" algn="ctr">
            <a:noFill/>
            <a:prstDash val="solid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cs typeface="+mn-ea"/>
            </a:endParaRPr>
          </a:p>
        </p:txBody>
      </p: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652E9EC5-0534-4D1B-8087-5C86BAFF5E9F}"/>
              </a:ext>
            </a:extLst>
          </p:cNvPr>
          <p:cNvCxnSpPr>
            <a:cxnSpLocks/>
            <a:stCxn id="82" idx="0"/>
          </p:cNvCxnSpPr>
          <p:nvPr/>
        </p:nvCxnSpPr>
        <p:spPr>
          <a:xfrm>
            <a:off x="5564777" y="5545316"/>
            <a:ext cx="882322" cy="0"/>
          </a:xfrm>
          <a:prstGeom prst="line">
            <a:avLst/>
          </a:prstGeom>
          <a:ln w="1270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矩形 81">
            <a:extLst>
              <a:ext uri="{FF2B5EF4-FFF2-40B4-BE49-F238E27FC236}">
                <a16:creationId xmlns:a16="http://schemas.microsoft.com/office/drawing/2014/main" id="{9121F6F8-9E77-441D-84A8-A7ECFAB90441}"/>
              </a:ext>
            </a:extLst>
          </p:cNvPr>
          <p:cNvSpPr/>
          <p:nvPr/>
        </p:nvSpPr>
        <p:spPr>
          <a:xfrm rot="5400000" flipV="1">
            <a:off x="5330777" y="5509316"/>
            <a:ext cx="540000" cy="72000"/>
          </a:xfrm>
          <a:prstGeom prst="rect">
            <a:avLst/>
          </a:prstGeom>
          <a:solidFill>
            <a:schemeClr val="accent5"/>
          </a:solidFill>
          <a:ln w="0" cap="flat" cmpd="sng" algn="ctr">
            <a:noFill/>
            <a:prstDash val="solid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cs typeface="+mn-ea"/>
            </a:endParaRPr>
          </a:p>
        </p:txBody>
      </p: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56A8E44F-F907-406D-A83B-BB028B8C100E}"/>
              </a:ext>
            </a:extLst>
          </p:cNvPr>
          <p:cNvCxnSpPr>
            <a:cxnSpLocks/>
          </p:cNvCxnSpPr>
          <p:nvPr/>
        </p:nvCxnSpPr>
        <p:spPr>
          <a:xfrm>
            <a:off x="6447099" y="2268343"/>
            <a:ext cx="0" cy="3291139"/>
          </a:xfrm>
          <a:prstGeom prst="line">
            <a:avLst/>
          </a:prstGeom>
          <a:ln w="1270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716B1B16-86A6-4135-BB59-0F9BB909069C}"/>
              </a:ext>
            </a:extLst>
          </p:cNvPr>
          <p:cNvCxnSpPr>
            <a:cxnSpLocks/>
          </p:cNvCxnSpPr>
          <p:nvPr/>
        </p:nvCxnSpPr>
        <p:spPr>
          <a:xfrm flipH="1">
            <a:off x="6447099" y="2268343"/>
            <a:ext cx="2340253" cy="0"/>
          </a:xfrm>
          <a:prstGeom prst="line">
            <a:avLst/>
          </a:prstGeom>
          <a:ln w="1270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4D88B7FB-64BC-425B-95AA-06E8B9B2632C}"/>
              </a:ext>
            </a:extLst>
          </p:cNvPr>
          <p:cNvCxnSpPr>
            <a:cxnSpLocks/>
          </p:cNvCxnSpPr>
          <p:nvPr/>
        </p:nvCxnSpPr>
        <p:spPr>
          <a:xfrm flipH="1">
            <a:off x="6215605" y="2032005"/>
            <a:ext cx="2571747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>
            <a:extLst>
              <a:ext uri="{FF2B5EF4-FFF2-40B4-BE49-F238E27FC236}">
                <a16:creationId xmlns:a16="http://schemas.microsoft.com/office/drawing/2014/main" id="{30C80070-10EA-4AAC-930A-C0CDF8FED1F8}"/>
              </a:ext>
            </a:extLst>
          </p:cNvPr>
          <p:cNvCxnSpPr>
            <a:cxnSpLocks/>
          </p:cNvCxnSpPr>
          <p:nvPr/>
        </p:nvCxnSpPr>
        <p:spPr>
          <a:xfrm>
            <a:off x="6215605" y="2032005"/>
            <a:ext cx="0" cy="1666083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F215404-B51C-4531-B8CF-68CDA32DE6E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FC5738-5BC2-4980-A291-8B3B1AB05118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00334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43D43D3E-D772-45D6-A8AD-3322CF255BF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-190501" y="4189677"/>
            <a:ext cx="5368944" cy="725488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研究背景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82A945D-8056-474A-88BE-D441812C0446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63C6493-C7B8-48B4-ABB1-A0F18F9F749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2592" t="13433" r="22592" b="26261"/>
          <a:stretch>
            <a:fillRect/>
          </a:stretch>
        </p:blipFill>
        <p:spPr>
          <a:xfrm>
            <a:off x="904820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6628892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4535D192-A8A9-4F44-BA34-142ED43E685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悉心指导！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47AB9DD-253F-4422-BE0F-A843D832642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dirty="0"/>
              <a:t>感谢各位老师的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FDEA44C-8EBA-48F9-AA90-EBC5B220D6FF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D5FA163-6CE9-4D33-8CBC-69C3D0A9823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spc="450" dirty="0"/>
              <a:t>Thanks For Your Guidance 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925628B-DF04-4595-89D0-89AC432C36DF}"/>
              </a:ext>
            </a:extLst>
          </p:cNvPr>
          <p:cNvSpPr/>
          <p:nvPr/>
        </p:nvSpPr>
        <p:spPr>
          <a:xfrm>
            <a:off x="667504" y="4899847"/>
            <a:ext cx="3680976" cy="400110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答辩日期：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2021/09/09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699034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制作需求</a:t>
            </a:r>
            <a:endParaRPr lang="en-US" altLang="zh-CN" dirty="0">
              <a:ea typeface="+mn-ea"/>
              <a:cs typeface="+mn-ea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A2923FD-9C97-4525-905F-22199088FF55}"/>
              </a:ext>
            </a:extLst>
          </p:cNvPr>
          <p:cNvSpPr/>
          <p:nvPr/>
        </p:nvSpPr>
        <p:spPr>
          <a:xfrm>
            <a:off x="825622" y="904381"/>
            <a:ext cx="5102879" cy="2786959"/>
          </a:xfrm>
          <a:prstGeom prst="roundRect">
            <a:avLst>
              <a:gd name="adj" fmla="val 582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3" name="矩形 1">
            <a:extLst>
              <a:ext uri="{FF2B5EF4-FFF2-40B4-BE49-F238E27FC236}">
                <a16:creationId xmlns:a16="http://schemas.microsoft.com/office/drawing/2014/main" id="{7B18A4D0-82D1-429A-8D5E-8180ED4B94B7}"/>
              </a:ext>
            </a:extLst>
          </p:cNvPr>
          <p:cNvSpPr/>
          <p:nvPr/>
        </p:nvSpPr>
        <p:spPr>
          <a:xfrm>
            <a:off x="840297" y="1419069"/>
            <a:ext cx="5088204" cy="44514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grpSp>
        <p:nvGrpSpPr>
          <p:cNvPr id="85" name="组合 84">
            <a:extLst>
              <a:ext uri="{FF2B5EF4-FFF2-40B4-BE49-F238E27FC236}">
                <a16:creationId xmlns:a16="http://schemas.microsoft.com/office/drawing/2014/main" id="{DD144C32-D238-4A45-9F8B-1CCDD4B95D77}"/>
              </a:ext>
            </a:extLst>
          </p:cNvPr>
          <p:cNvGrpSpPr/>
          <p:nvPr/>
        </p:nvGrpSpPr>
        <p:grpSpPr>
          <a:xfrm>
            <a:off x="3028523" y="1081570"/>
            <a:ext cx="735506" cy="735506"/>
            <a:chOff x="1455581" y="3061247"/>
            <a:chExt cx="735506" cy="735506"/>
          </a:xfrm>
        </p:grpSpPr>
        <p:sp>
          <p:nvSpPr>
            <p:cNvPr id="46" name="íṥļîḓê">
              <a:extLst>
                <a:ext uri="{FF2B5EF4-FFF2-40B4-BE49-F238E27FC236}">
                  <a16:creationId xmlns:a16="http://schemas.microsoft.com/office/drawing/2014/main" id="{1D20759D-E3CE-4ED3-9D8F-9DCC404718EE}"/>
                </a:ext>
              </a:extLst>
            </p:cNvPr>
            <p:cNvSpPr/>
            <p:nvPr/>
          </p:nvSpPr>
          <p:spPr>
            <a:xfrm>
              <a:off x="1455581" y="3061247"/>
              <a:ext cx="735506" cy="73550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bg1">
                  <a:lumMod val="6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47" name="íṥlíḓê">
              <a:extLst>
                <a:ext uri="{FF2B5EF4-FFF2-40B4-BE49-F238E27FC236}">
                  <a16:creationId xmlns:a16="http://schemas.microsoft.com/office/drawing/2014/main" id="{CDE30F93-7EDC-4A7B-A93B-939C93996DFE}"/>
                </a:ext>
              </a:extLst>
            </p:cNvPr>
            <p:cNvSpPr/>
            <p:nvPr/>
          </p:nvSpPr>
          <p:spPr>
            <a:xfrm>
              <a:off x="1500411" y="3106185"/>
              <a:ext cx="645847" cy="64584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48" name="ïśļiḑé">
              <a:extLst>
                <a:ext uri="{FF2B5EF4-FFF2-40B4-BE49-F238E27FC236}">
                  <a16:creationId xmlns:a16="http://schemas.microsoft.com/office/drawing/2014/main" id="{C3A7B172-4B95-477D-B2C5-1CDE27812BFA}"/>
                </a:ext>
              </a:extLst>
            </p:cNvPr>
            <p:cNvSpPr/>
            <p:nvPr/>
          </p:nvSpPr>
          <p:spPr>
            <a:xfrm>
              <a:off x="1661726" y="3230492"/>
              <a:ext cx="323216" cy="397229"/>
            </a:xfrm>
            <a:custGeom>
              <a:avLst/>
              <a:gdLst>
                <a:gd name="connsiteX0" fmla="*/ 337979 w 494593"/>
                <a:gd name="connsiteY0" fmla="*/ 279269 h 607851"/>
                <a:gd name="connsiteX1" fmla="*/ 221300 w 494593"/>
                <a:gd name="connsiteY1" fmla="*/ 336550 h 607851"/>
                <a:gd name="connsiteX2" fmla="*/ 229058 w 494593"/>
                <a:gd name="connsiteY2" fmla="*/ 378487 h 607851"/>
                <a:gd name="connsiteX3" fmla="*/ 270165 w 494593"/>
                <a:gd name="connsiteY3" fmla="*/ 390032 h 607851"/>
                <a:gd name="connsiteX4" fmla="*/ 337979 w 494593"/>
                <a:gd name="connsiteY4" fmla="*/ 279269 h 607851"/>
                <a:gd name="connsiteX5" fmla="*/ 247261 w 494593"/>
                <a:gd name="connsiteY5" fmla="*/ 202100 h 607851"/>
                <a:gd name="connsiteX6" fmla="*/ 406316 w 494593"/>
                <a:gd name="connsiteY6" fmla="*/ 360908 h 607851"/>
                <a:gd name="connsiteX7" fmla="*/ 247261 w 494593"/>
                <a:gd name="connsiteY7" fmla="*/ 519715 h 607851"/>
                <a:gd name="connsiteX8" fmla="*/ 88207 w 494593"/>
                <a:gd name="connsiteY8" fmla="*/ 360908 h 607851"/>
                <a:gd name="connsiteX9" fmla="*/ 247261 w 494593"/>
                <a:gd name="connsiteY9" fmla="*/ 202100 h 607851"/>
                <a:gd name="connsiteX10" fmla="*/ 247297 w 494593"/>
                <a:gd name="connsiteY10" fmla="*/ 160521 h 607851"/>
                <a:gd name="connsiteX11" fmla="*/ 46625 w 494593"/>
                <a:gd name="connsiteY11" fmla="*/ 360907 h 607851"/>
                <a:gd name="connsiteX12" fmla="*/ 247297 w 494593"/>
                <a:gd name="connsiteY12" fmla="*/ 561293 h 607851"/>
                <a:gd name="connsiteX13" fmla="*/ 447968 w 494593"/>
                <a:gd name="connsiteY13" fmla="*/ 360907 h 607851"/>
                <a:gd name="connsiteX14" fmla="*/ 247297 w 494593"/>
                <a:gd name="connsiteY14" fmla="*/ 160521 h 607851"/>
                <a:gd name="connsiteX15" fmla="*/ 247297 w 494593"/>
                <a:gd name="connsiteY15" fmla="*/ 113963 h 607851"/>
                <a:gd name="connsiteX16" fmla="*/ 494593 w 494593"/>
                <a:gd name="connsiteY16" fmla="*/ 360907 h 607851"/>
                <a:gd name="connsiteX17" fmla="*/ 247297 w 494593"/>
                <a:gd name="connsiteY17" fmla="*/ 607851 h 607851"/>
                <a:gd name="connsiteX18" fmla="*/ 0 w 494593"/>
                <a:gd name="connsiteY18" fmla="*/ 360907 h 607851"/>
                <a:gd name="connsiteX19" fmla="*/ 247297 w 494593"/>
                <a:gd name="connsiteY19" fmla="*/ 113963 h 607851"/>
                <a:gd name="connsiteX20" fmla="*/ 106836 w 494593"/>
                <a:gd name="connsiteY20" fmla="*/ 58655 h 607851"/>
                <a:gd name="connsiteX21" fmla="*/ 119283 w 494593"/>
                <a:gd name="connsiteY21" fmla="*/ 68229 h 607851"/>
                <a:gd name="connsiteX22" fmla="*/ 139719 w 494593"/>
                <a:gd name="connsiteY22" fmla="*/ 103546 h 607851"/>
                <a:gd name="connsiteX23" fmla="*/ 68863 w 494593"/>
                <a:gd name="connsiteY23" fmla="*/ 144377 h 607851"/>
                <a:gd name="connsiteX24" fmla="*/ 48427 w 494593"/>
                <a:gd name="connsiteY24" fmla="*/ 109060 h 607851"/>
                <a:gd name="connsiteX25" fmla="*/ 55960 w 494593"/>
                <a:gd name="connsiteY25" fmla="*/ 81119 h 607851"/>
                <a:gd name="connsiteX26" fmla="*/ 91313 w 494593"/>
                <a:gd name="connsiteY26" fmla="*/ 60704 h 607851"/>
                <a:gd name="connsiteX27" fmla="*/ 106836 w 494593"/>
                <a:gd name="connsiteY27" fmla="*/ 58655 h 607851"/>
                <a:gd name="connsiteX28" fmla="*/ 385319 w 494593"/>
                <a:gd name="connsiteY28" fmla="*/ 58655 h 607851"/>
                <a:gd name="connsiteX29" fmla="*/ 400805 w 494593"/>
                <a:gd name="connsiteY29" fmla="*/ 60704 h 607851"/>
                <a:gd name="connsiteX30" fmla="*/ 436233 w 494593"/>
                <a:gd name="connsiteY30" fmla="*/ 81119 h 607851"/>
                <a:gd name="connsiteX31" fmla="*/ 443692 w 494593"/>
                <a:gd name="connsiteY31" fmla="*/ 109060 h 607851"/>
                <a:gd name="connsiteX32" fmla="*/ 423255 w 494593"/>
                <a:gd name="connsiteY32" fmla="*/ 144377 h 607851"/>
                <a:gd name="connsiteX33" fmla="*/ 352474 w 494593"/>
                <a:gd name="connsiteY33" fmla="*/ 103546 h 607851"/>
                <a:gd name="connsiteX34" fmla="*/ 372910 w 494593"/>
                <a:gd name="connsiteY34" fmla="*/ 68229 h 607851"/>
                <a:gd name="connsiteX35" fmla="*/ 385319 w 494593"/>
                <a:gd name="connsiteY35" fmla="*/ 58655 h 607851"/>
                <a:gd name="connsiteX36" fmla="*/ 202278 w 494593"/>
                <a:gd name="connsiteY36" fmla="*/ 0 h 607851"/>
                <a:gd name="connsiteX37" fmla="*/ 292455 w 494593"/>
                <a:gd name="connsiteY37" fmla="*/ 0 h 607851"/>
                <a:gd name="connsiteX38" fmla="*/ 311475 w 494593"/>
                <a:gd name="connsiteY38" fmla="*/ 18996 h 607851"/>
                <a:gd name="connsiteX39" fmla="*/ 311475 w 494593"/>
                <a:gd name="connsiteY39" fmla="*/ 61756 h 607851"/>
                <a:gd name="connsiteX40" fmla="*/ 285295 w 494593"/>
                <a:gd name="connsiteY40" fmla="*/ 61905 h 607851"/>
                <a:gd name="connsiteX41" fmla="*/ 285295 w 494593"/>
                <a:gd name="connsiteY41" fmla="*/ 94981 h 607851"/>
                <a:gd name="connsiteX42" fmla="*/ 247255 w 494593"/>
                <a:gd name="connsiteY42" fmla="*/ 91927 h 607851"/>
                <a:gd name="connsiteX43" fmla="*/ 209215 w 494593"/>
                <a:gd name="connsiteY43" fmla="*/ 94981 h 607851"/>
                <a:gd name="connsiteX44" fmla="*/ 209215 w 494593"/>
                <a:gd name="connsiteY44" fmla="*/ 61905 h 607851"/>
                <a:gd name="connsiteX45" fmla="*/ 183258 w 494593"/>
                <a:gd name="connsiteY45" fmla="*/ 61756 h 607851"/>
                <a:gd name="connsiteX46" fmla="*/ 183258 w 494593"/>
                <a:gd name="connsiteY46" fmla="*/ 18996 h 607851"/>
                <a:gd name="connsiteX47" fmla="*/ 202278 w 494593"/>
                <a:gd name="connsiteY47" fmla="*/ 0 h 60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4593" h="607851">
                  <a:moveTo>
                    <a:pt x="337979" y="279269"/>
                  </a:moveTo>
                  <a:cubicBezTo>
                    <a:pt x="312838" y="282845"/>
                    <a:pt x="230550" y="328207"/>
                    <a:pt x="221300" y="336550"/>
                  </a:cubicBezTo>
                  <a:cubicBezTo>
                    <a:pt x="212123" y="344967"/>
                    <a:pt x="215555" y="363664"/>
                    <a:pt x="229058" y="378487"/>
                  </a:cubicBezTo>
                  <a:cubicBezTo>
                    <a:pt x="242561" y="393235"/>
                    <a:pt x="260914" y="398375"/>
                    <a:pt x="270165" y="390032"/>
                  </a:cubicBezTo>
                  <a:cubicBezTo>
                    <a:pt x="279341" y="381615"/>
                    <a:pt x="332086" y="303925"/>
                    <a:pt x="337979" y="279269"/>
                  </a:cubicBezTo>
                  <a:close/>
                  <a:moveTo>
                    <a:pt x="247261" y="202100"/>
                  </a:moveTo>
                  <a:cubicBezTo>
                    <a:pt x="335070" y="202100"/>
                    <a:pt x="406316" y="273236"/>
                    <a:pt x="406316" y="360908"/>
                  </a:cubicBezTo>
                  <a:cubicBezTo>
                    <a:pt x="406316" y="448579"/>
                    <a:pt x="335070" y="519715"/>
                    <a:pt x="247261" y="519715"/>
                  </a:cubicBezTo>
                  <a:cubicBezTo>
                    <a:pt x="159453" y="519715"/>
                    <a:pt x="88207" y="448579"/>
                    <a:pt x="88207" y="360908"/>
                  </a:cubicBezTo>
                  <a:cubicBezTo>
                    <a:pt x="88207" y="273236"/>
                    <a:pt x="159453" y="202100"/>
                    <a:pt x="247261" y="202100"/>
                  </a:cubicBezTo>
                  <a:close/>
                  <a:moveTo>
                    <a:pt x="247297" y="160521"/>
                  </a:moveTo>
                  <a:cubicBezTo>
                    <a:pt x="136517" y="160521"/>
                    <a:pt x="46625" y="250211"/>
                    <a:pt x="46625" y="360907"/>
                  </a:cubicBezTo>
                  <a:cubicBezTo>
                    <a:pt x="46625" y="471603"/>
                    <a:pt x="136442" y="561293"/>
                    <a:pt x="247297" y="561293"/>
                  </a:cubicBezTo>
                  <a:cubicBezTo>
                    <a:pt x="358151" y="561293"/>
                    <a:pt x="447968" y="471603"/>
                    <a:pt x="447968" y="360907"/>
                  </a:cubicBezTo>
                  <a:cubicBezTo>
                    <a:pt x="447968" y="250285"/>
                    <a:pt x="358151" y="160521"/>
                    <a:pt x="247297" y="160521"/>
                  </a:cubicBezTo>
                  <a:close/>
                  <a:moveTo>
                    <a:pt x="247297" y="113963"/>
                  </a:moveTo>
                  <a:cubicBezTo>
                    <a:pt x="383888" y="113963"/>
                    <a:pt x="494593" y="224510"/>
                    <a:pt x="494593" y="360907"/>
                  </a:cubicBezTo>
                  <a:cubicBezTo>
                    <a:pt x="494593" y="497304"/>
                    <a:pt x="383888" y="607851"/>
                    <a:pt x="247297" y="607851"/>
                  </a:cubicBezTo>
                  <a:cubicBezTo>
                    <a:pt x="110705" y="607851"/>
                    <a:pt x="0" y="497304"/>
                    <a:pt x="0" y="360907"/>
                  </a:cubicBezTo>
                  <a:cubicBezTo>
                    <a:pt x="0" y="224510"/>
                    <a:pt x="110705" y="113963"/>
                    <a:pt x="247297" y="113963"/>
                  </a:cubicBezTo>
                  <a:close/>
                  <a:moveTo>
                    <a:pt x="106836" y="58655"/>
                  </a:moveTo>
                  <a:cubicBezTo>
                    <a:pt x="111899" y="60015"/>
                    <a:pt x="116449" y="63312"/>
                    <a:pt x="119283" y="68229"/>
                  </a:cubicBezTo>
                  <a:lnTo>
                    <a:pt x="139719" y="103546"/>
                  </a:lnTo>
                  <a:lnTo>
                    <a:pt x="68863" y="144377"/>
                  </a:lnTo>
                  <a:lnTo>
                    <a:pt x="48427" y="109060"/>
                  </a:lnTo>
                  <a:cubicBezTo>
                    <a:pt x="42833" y="99225"/>
                    <a:pt x="46189" y="86782"/>
                    <a:pt x="55960" y="81119"/>
                  </a:cubicBezTo>
                  <a:lnTo>
                    <a:pt x="91313" y="60704"/>
                  </a:lnTo>
                  <a:cubicBezTo>
                    <a:pt x="96199" y="57873"/>
                    <a:pt x="101774" y="57295"/>
                    <a:pt x="106836" y="58655"/>
                  </a:cubicBezTo>
                  <a:close/>
                  <a:moveTo>
                    <a:pt x="385319" y="58655"/>
                  </a:moveTo>
                  <a:cubicBezTo>
                    <a:pt x="390363" y="57295"/>
                    <a:pt x="395920" y="57873"/>
                    <a:pt x="400805" y="60704"/>
                  </a:cubicBezTo>
                  <a:lnTo>
                    <a:pt x="436233" y="81119"/>
                  </a:lnTo>
                  <a:cubicBezTo>
                    <a:pt x="446004" y="86782"/>
                    <a:pt x="449360" y="99225"/>
                    <a:pt x="443692" y="109060"/>
                  </a:cubicBezTo>
                  <a:lnTo>
                    <a:pt x="423255" y="144377"/>
                  </a:lnTo>
                  <a:lnTo>
                    <a:pt x="352474" y="103546"/>
                  </a:lnTo>
                  <a:lnTo>
                    <a:pt x="372910" y="68229"/>
                  </a:lnTo>
                  <a:cubicBezTo>
                    <a:pt x="375744" y="63312"/>
                    <a:pt x="380276" y="60015"/>
                    <a:pt x="385319" y="58655"/>
                  </a:cubicBezTo>
                  <a:close/>
                  <a:moveTo>
                    <a:pt x="202278" y="0"/>
                  </a:moveTo>
                  <a:lnTo>
                    <a:pt x="292455" y="0"/>
                  </a:lnTo>
                  <a:cubicBezTo>
                    <a:pt x="302972" y="0"/>
                    <a:pt x="311475" y="8492"/>
                    <a:pt x="311475" y="18996"/>
                  </a:cubicBezTo>
                  <a:lnTo>
                    <a:pt x="311475" y="61756"/>
                  </a:lnTo>
                  <a:lnTo>
                    <a:pt x="285295" y="61905"/>
                  </a:lnTo>
                  <a:lnTo>
                    <a:pt x="285295" y="94981"/>
                  </a:lnTo>
                  <a:cubicBezTo>
                    <a:pt x="272838" y="93193"/>
                    <a:pt x="260158" y="91927"/>
                    <a:pt x="247255" y="91927"/>
                  </a:cubicBezTo>
                  <a:cubicBezTo>
                    <a:pt x="234351" y="91927"/>
                    <a:pt x="221671" y="93193"/>
                    <a:pt x="209215" y="94981"/>
                  </a:cubicBezTo>
                  <a:lnTo>
                    <a:pt x="209215" y="61905"/>
                  </a:lnTo>
                  <a:lnTo>
                    <a:pt x="183258" y="61756"/>
                  </a:lnTo>
                  <a:lnTo>
                    <a:pt x="183258" y="18996"/>
                  </a:lnTo>
                  <a:cubicBezTo>
                    <a:pt x="183258" y="8492"/>
                    <a:pt x="191761" y="0"/>
                    <a:pt x="202278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sp>
        <p:nvSpPr>
          <p:cNvPr id="98" name="文本框 97">
            <a:extLst>
              <a:ext uri="{FF2B5EF4-FFF2-40B4-BE49-F238E27FC236}">
                <a16:creationId xmlns:a16="http://schemas.microsoft.com/office/drawing/2014/main" id="{37941089-E8AB-47D3-A9D6-147979F128E1}"/>
              </a:ext>
            </a:extLst>
          </p:cNvPr>
          <p:cNvSpPr txBox="1"/>
          <p:nvPr/>
        </p:nvSpPr>
        <p:spPr>
          <a:xfrm>
            <a:off x="2192018" y="2019053"/>
            <a:ext cx="2085300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TencentOS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-tiny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2CEB022E-4FF0-44B2-ABFC-FEA7108DBEC7}"/>
              </a:ext>
            </a:extLst>
          </p:cNvPr>
          <p:cNvSpPr txBox="1"/>
          <p:nvPr/>
        </p:nvSpPr>
        <p:spPr>
          <a:xfrm>
            <a:off x="976544" y="2507272"/>
            <a:ext cx="4951957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是腾讯面向物联网领域开发的实时操作系统，具有低功耗，低资源占用，模块化，可裁剪等特性，可灵活移植到多种终端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CU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上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4B51C2E-D84A-4BF4-B9F1-A1341546FF29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FFE3BDD-0CC9-49F1-86F6-A06635B040FA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44" name="矩形 1">
            <a:extLst>
              <a:ext uri="{FF2B5EF4-FFF2-40B4-BE49-F238E27FC236}">
                <a16:creationId xmlns:a16="http://schemas.microsoft.com/office/drawing/2014/main" id="{1D985638-0CC1-4087-AF29-99286CF424A2}"/>
              </a:ext>
            </a:extLst>
          </p:cNvPr>
          <p:cNvSpPr/>
          <p:nvPr/>
        </p:nvSpPr>
        <p:spPr>
          <a:xfrm>
            <a:off x="3463232" y="4182729"/>
            <a:ext cx="5609611" cy="2413367"/>
          </a:xfrm>
          <a:prstGeom prst="roundRect">
            <a:avLst>
              <a:gd name="adj" fmla="val 582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45" name="矩形 1">
            <a:extLst>
              <a:ext uri="{FF2B5EF4-FFF2-40B4-BE49-F238E27FC236}">
                <a16:creationId xmlns:a16="http://schemas.microsoft.com/office/drawing/2014/main" id="{787B05EE-4606-4CE3-9845-3A9922C1592F}"/>
              </a:ext>
            </a:extLst>
          </p:cNvPr>
          <p:cNvSpPr/>
          <p:nvPr/>
        </p:nvSpPr>
        <p:spPr>
          <a:xfrm>
            <a:off x="3416301" y="4270828"/>
            <a:ext cx="5609611" cy="44514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528F0A64-DFE2-4871-85F9-8AAF6FD20F7A}"/>
              </a:ext>
            </a:extLst>
          </p:cNvPr>
          <p:cNvSpPr txBox="1"/>
          <p:nvPr/>
        </p:nvSpPr>
        <p:spPr>
          <a:xfrm>
            <a:off x="4481160" y="4897291"/>
            <a:ext cx="3156087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软件包制作需求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89ABADD7-4041-4BA9-9A74-527EDCD860D9}"/>
              </a:ext>
            </a:extLst>
          </p:cNvPr>
          <p:cNvSpPr txBox="1"/>
          <p:nvPr/>
        </p:nvSpPr>
        <p:spPr>
          <a:xfrm>
            <a:off x="3714155" y="5276904"/>
            <a:ext cx="5013311" cy="14976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减少开发人员移植时间，提高不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ARM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内核下的移植效率，基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D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完成第三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软件包的封装，能够使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DK pac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直接生成适合不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CU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工程。</a:t>
            </a:r>
          </a:p>
        </p:txBody>
      </p:sp>
      <p:sp>
        <p:nvSpPr>
          <p:cNvPr id="58" name="矩形 1">
            <a:extLst>
              <a:ext uri="{FF2B5EF4-FFF2-40B4-BE49-F238E27FC236}">
                <a16:creationId xmlns:a16="http://schemas.microsoft.com/office/drawing/2014/main" id="{3CF6042B-D181-458D-9824-8ED3DE622736}"/>
              </a:ext>
            </a:extLst>
          </p:cNvPr>
          <p:cNvSpPr/>
          <p:nvPr/>
        </p:nvSpPr>
        <p:spPr>
          <a:xfrm>
            <a:off x="6511285" y="892639"/>
            <a:ext cx="4504046" cy="2839956"/>
          </a:xfrm>
          <a:prstGeom prst="roundRect">
            <a:avLst>
              <a:gd name="adj" fmla="val 582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59" name="矩形 1">
            <a:extLst>
              <a:ext uri="{FF2B5EF4-FFF2-40B4-BE49-F238E27FC236}">
                <a16:creationId xmlns:a16="http://schemas.microsoft.com/office/drawing/2014/main" id="{2A641812-DEB4-42B7-9704-FD9525FD0C63}"/>
              </a:ext>
            </a:extLst>
          </p:cNvPr>
          <p:cNvSpPr/>
          <p:nvPr/>
        </p:nvSpPr>
        <p:spPr>
          <a:xfrm>
            <a:off x="6540634" y="1407327"/>
            <a:ext cx="4504046" cy="44514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FF6DF859-03D7-4F37-8189-E43AF8B0ABE2}"/>
              </a:ext>
            </a:extLst>
          </p:cNvPr>
          <p:cNvGrpSpPr/>
          <p:nvPr/>
        </p:nvGrpSpPr>
        <p:grpSpPr>
          <a:xfrm>
            <a:off x="8578415" y="1035684"/>
            <a:ext cx="735506" cy="735506"/>
            <a:chOff x="1455581" y="3061247"/>
            <a:chExt cx="735506" cy="735506"/>
          </a:xfrm>
        </p:grpSpPr>
        <p:sp>
          <p:nvSpPr>
            <p:cNvPr id="61" name="íṥļîḓê">
              <a:extLst>
                <a:ext uri="{FF2B5EF4-FFF2-40B4-BE49-F238E27FC236}">
                  <a16:creationId xmlns:a16="http://schemas.microsoft.com/office/drawing/2014/main" id="{3E1EDE26-8FBC-4B79-B3BD-22D5D8656AA5}"/>
                </a:ext>
              </a:extLst>
            </p:cNvPr>
            <p:cNvSpPr/>
            <p:nvPr/>
          </p:nvSpPr>
          <p:spPr>
            <a:xfrm>
              <a:off x="1455581" y="3061247"/>
              <a:ext cx="735506" cy="73550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bg1">
                  <a:lumMod val="6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2" name="íṥlíḓê">
              <a:extLst>
                <a:ext uri="{FF2B5EF4-FFF2-40B4-BE49-F238E27FC236}">
                  <a16:creationId xmlns:a16="http://schemas.microsoft.com/office/drawing/2014/main" id="{FB8DC07A-D32B-4B9B-92F1-1DE0940A1E13}"/>
                </a:ext>
              </a:extLst>
            </p:cNvPr>
            <p:cNvSpPr/>
            <p:nvPr/>
          </p:nvSpPr>
          <p:spPr>
            <a:xfrm>
              <a:off x="1500411" y="3106185"/>
              <a:ext cx="645847" cy="64584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3" name="ïśļiḑé">
              <a:extLst>
                <a:ext uri="{FF2B5EF4-FFF2-40B4-BE49-F238E27FC236}">
                  <a16:creationId xmlns:a16="http://schemas.microsoft.com/office/drawing/2014/main" id="{5B86310F-FC1A-4769-8C68-4C9D09A571BD}"/>
                </a:ext>
              </a:extLst>
            </p:cNvPr>
            <p:cNvSpPr/>
            <p:nvPr/>
          </p:nvSpPr>
          <p:spPr>
            <a:xfrm>
              <a:off x="1661726" y="3230492"/>
              <a:ext cx="323216" cy="397229"/>
            </a:xfrm>
            <a:custGeom>
              <a:avLst/>
              <a:gdLst>
                <a:gd name="connsiteX0" fmla="*/ 337979 w 494593"/>
                <a:gd name="connsiteY0" fmla="*/ 279269 h 607851"/>
                <a:gd name="connsiteX1" fmla="*/ 221300 w 494593"/>
                <a:gd name="connsiteY1" fmla="*/ 336550 h 607851"/>
                <a:gd name="connsiteX2" fmla="*/ 229058 w 494593"/>
                <a:gd name="connsiteY2" fmla="*/ 378487 h 607851"/>
                <a:gd name="connsiteX3" fmla="*/ 270165 w 494593"/>
                <a:gd name="connsiteY3" fmla="*/ 390032 h 607851"/>
                <a:gd name="connsiteX4" fmla="*/ 337979 w 494593"/>
                <a:gd name="connsiteY4" fmla="*/ 279269 h 607851"/>
                <a:gd name="connsiteX5" fmla="*/ 247261 w 494593"/>
                <a:gd name="connsiteY5" fmla="*/ 202100 h 607851"/>
                <a:gd name="connsiteX6" fmla="*/ 406316 w 494593"/>
                <a:gd name="connsiteY6" fmla="*/ 360908 h 607851"/>
                <a:gd name="connsiteX7" fmla="*/ 247261 w 494593"/>
                <a:gd name="connsiteY7" fmla="*/ 519715 h 607851"/>
                <a:gd name="connsiteX8" fmla="*/ 88207 w 494593"/>
                <a:gd name="connsiteY8" fmla="*/ 360908 h 607851"/>
                <a:gd name="connsiteX9" fmla="*/ 247261 w 494593"/>
                <a:gd name="connsiteY9" fmla="*/ 202100 h 607851"/>
                <a:gd name="connsiteX10" fmla="*/ 247297 w 494593"/>
                <a:gd name="connsiteY10" fmla="*/ 160521 h 607851"/>
                <a:gd name="connsiteX11" fmla="*/ 46625 w 494593"/>
                <a:gd name="connsiteY11" fmla="*/ 360907 h 607851"/>
                <a:gd name="connsiteX12" fmla="*/ 247297 w 494593"/>
                <a:gd name="connsiteY12" fmla="*/ 561293 h 607851"/>
                <a:gd name="connsiteX13" fmla="*/ 447968 w 494593"/>
                <a:gd name="connsiteY13" fmla="*/ 360907 h 607851"/>
                <a:gd name="connsiteX14" fmla="*/ 247297 w 494593"/>
                <a:gd name="connsiteY14" fmla="*/ 160521 h 607851"/>
                <a:gd name="connsiteX15" fmla="*/ 247297 w 494593"/>
                <a:gd name="connsiteY15" fmla="*/ 113963 h 607851"/>
                <a:gd name="connsiteX16" fmla="*/ 494593 w 494593"/>
                <a:gd name="connsiteY16" fmla="*/ 360907 h 607851"/>
                <a:gd name="connsiteX17" fmla="*/ 247297 w 494593"/>
                <a:gd name="connsiteY17" fmla="*/ 607851 h 607851"/>
                <a:gd name="connsiteX18" fmla="*/ 0 w 494593"/>
                <a:gd name="connsiteY18" fmla="*/ 360907 h 607851"/>
                <a:gd name="connsiteX19" fmla="*/ 247297 w 494593"/>
                <a:gd name="connsiteY19" fmla="*/ 113963 h 607851"/>
                <a:gd name="connsiteX20" fmla="*/ 106836 w 494593"/>
                <a:gd name="connsiteY20" fmla="*/ 58655 h 607851"/>
                <a:gd name="connsiteX21" fmla="*/ 119283 w 494593"/>
                <a:gd name="connsiteY21" fmla="*/ 68229 h 607851"/>
                <a:gd name="connsiteX22" fmla="*/ 139719 w 494593"/>
                <a:gd name="connsiteY22" fmla="*/ 103546 h 607851"/>
                <a:gd name="connsiteX23" fmla="*/ 68863 w 494593"/>
                <a:gd name="connsiteY23" fmla="*/ 144377 h 607851"/>
                <a:gd name="connsiteX24" fmla="*/ 48427 w 494593"/>
                <a:gd name="connsiteY24" fmla="*/ 109060 h 607851"/>
                <a:gd name="connsiteX25" fmla="*/ 55960 w 494593"/>
                <a:gd name="connsiteY25" fmla="*/ 81119 h 607851"/>
                <a:gd name="connsiteX26" fmla="*/ 91313 w 494593"/>
                <a:gd name="connsiteY26" fmla="*/ 60704 h 607851"/>
                <a:gd name="connsiteX27" fmla="*/ 106836 w 494593"/>
                <a:gd name="connsiteY27" fmla="*/ 58655 h 607851"/>
                <a:gd name="connsiteX28" fmla="*/ 385319 w 494593"/>
                <a:gd name="connsiteY28" fmla="*/ 58655 h 607851"/>
                <a:gd name="connsiteX29" fmla="*/ 400805 w 494593"/>
                <a:gd name="connsiteY29" fmla="*/ 60704 h 607851"/>
                <a:gd name="connsiteX30" fmla="*/ 436233 w 494593"/>
                <a:gd name="connsiteY30" fmla="*/ 81119 h 607851"/>
                <a:gd name="connsiteX31" fmla="*/ 443692 w 494593"/>
                <a:gd name="connsiteY31" fmla="*/ 109060 h 607851"/>
                <a:gd name="connsiteX32" fmla="*/ 423255 w 494593"/>
                <a:gd name="connsiteY32" fmla="*/ 144377 h 607851"/>
                <a:gd name="connsiteX33" fmla="*/ 352474 w 494593"/>
                <a:gd name="connsiteY33" fmla="*/ 103546 h 607851"/>
                <a:gd name="connsiteX34" fmla="*/ 372910 w 494593"/>
                <a:gd name="connsiteY34" fmla="*/ 68229 h 607851"/>
                <a:gd name="connsiteX35" fmla="*/ 385319 w 494593"/>
                <a:gd name="connsiteY35" fmla="*/ 58655 h 607851"/>
                <a:gd name="connsiteX36" fmla="*/ 202278 w 494593"/>
                <a:gd name="connsiteY36" fmla="*/ 0 h 607851"/>
                <a:gd name="connsiteX37" fmla="*/ 292455 w 494593"/>
                <a:gd name="connsiteY37" fmla="*/ 0 h 607851"/>
                <a:gd name="connsiteX38" fmla="*/ 311475 w 494593"/>
                <a:gd name="connsiteY38" fmla="*/ 18996 h 607851"/>
                <a:gd name="connsiteX39" fmla="*/ 311475 w 494593"/>
                <a:gd name="connsiteY39" fmla="*/ 61756 h 607851"/>
                <a:gd name="connsiteX40" fmla="*/ 285295 w 494593"/>
                <a:gd name="connsiteY40" fmla="*/ 61905 h 607851"/>
                <a:gd name="connsiteX41" fmla="*/ 285295 w 494593"/>
                <a:gd name="connsiteY41" fmla="*/ 94981 h 607851"/>
                <a:gd name="connsiteX42" fmla="*/ 247255 w 494593"/>
                <a:gd name="connsiteY42" fmla="*/ 91927 h 607851"/>
                <a:gd name="connsiteX43" fmla="*/ 209215 w 494593"/>
                <a:gd name="connsiteY43" fmla="*/ 94981 h 607851"/>
                <a:gd name="connsiteX44" fmla="*/ 209215 w 494593"/>
                <a:gd name="connsiteY44" fmla="*/ 61905 h 607851"/>
                <a:gd name="connsiteX45" fmla="*/ 183258 w 494593"/>
                <a:gd name="connsiteY45" fmla="*/ 61756 h 607851"/>
                <a:gd name="connsiteX46" fmla="*/ 183258 w 494593"/>
                <a:gd name="connsiteY46" fmla="*/ 18996 h 607851"/>
                <a:gd name="connsiteX47" fmla="*/ 202278 w 494593"/>
                <a:gd name="connsiteY47" fmla="*/ 0 h 60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4593" h="607851">
                  <a:moveTo>
                    <a:pt x="337979" y="279269"/>
                  </a:moveTo>
                  <a:cubicBezTo>
                    <a:pt x="312838" y="282845"/>
                    <a:pt x="230550" y="328207"/>
                    <a:pt x="221300" y="336550"/>
                  </a:cubicBezTo>
                  <a:cubicBezTo>
                    <a:pt x="212123" y="344967"/>
                    <a:pt x="215555" y="363664"/>
                    <a:pt x="229058" y="378487"/>
                  </a:cubicBezTo>
                  <a:cubicBezTo>
                    <a:pt x="242561" y="393235"/>
                    <a:pt x="260914" y="398375"/>
                    <a:pt x="270165" y="390032"/>
                  </a:cubicBezTo>
                  <a:cubicBezTo>
                    <a:pt x="279341" y="381615"/>
                    <a:pt x="332086" y="303925"/>
                    <a:pt x="337979" y="279269"/>
                  </a:cubicBezTo>
                  <a:close/>
                  <a:moveTo>
                    <a:pt x="247261" y="202100"/>
                  </a:moveTo>
                  <a:cubicBezTo>
                    <a:pt x="335070" y="202100"/>
                    <a:pt x="406316" y="273236"/>
                    <a:pt x="406316" y="360908"/>
                  </a:cubicBezTo>
                  <a:cubicBezTo>
                    <a:pt x="406316" y="448579"/>
                    <a:pt x="335070" y="519715"/>
                    <a:pt x="247261" y="519715"/>
                  </a:cubicBezTo>
                  <a:cubicBezTo>
                    <a:pt x="159453" y="519715"/>
                    <a:pt x="88207" y="448579"/>
                    <a:pt x="88207" y="360908"/>
                  </a:cubicBezTo>
                  <a:cubicBezTo>
                    <a:pt x="88207" y="273236"/>
                    <a:pt x="159453" y="202100"/>
                    <a:pt x="247261" y="202100"/>
                  </a:cubicBezTo>
                  <a:close/>
                  <a:moveTo>
                    <a:pt x="247297" y="160521"/>
                  </a:moveTo>
                  <a:cubicBezTo>
                    <a:pt x="136517" y="160521"/>
                    <a:pt x="46625" y="250211"/>
                    <a:pt x="46625" y="360907"/>
                  </a:cubicBezTo>
                  <a:cubicBezTo>
                    <a:pt x="46625" y="471603"/>
                    <a:pt x="136442" y="561293"/>
                    <a:pt x="247297" y="561293"/>
                  </a:cubicBezTo>
                  <a:cubicBezTo>
                    <a:pt x="358151" y="561293"/>
                    <a:pt x="447968" y="471603"/>
                    <a:pt x="447968" y="360907"/>
                  </a:cubicBezTo>
                  <a:cubicBezTo>
                    <a:pt x="447968" y="250285"/>
                    <a:pt x="358151" y="160521"/>
                    <a:pt x="247297" y="160521"/>
                  </a:cubicBezTo>
                  <a:close/>
                  <a:moveTo>
                    <a:pt x="247297" y="113963"/>
                  </a:moveTo>
                  <a:cubicBezTo>
                    <a:pt x="383888" y="113963"/>
                    <a:pt x="494593" y="224510"/>
                    <a:pt x="494593" y="360907"/>
                  </a:cubicBezTo>
                  <a:cubicBezTo>
                    <a:pt x="494593" y="497304"/>
                    <a:pt x="383888" y="607851"/>
                    <a:pt x="247297" y="607851"/>
                  </a:cubicBezTo>
                  <a:cubicBezTo>
                    <a:pt x="110705" y="607851"/>
                    <a:pt x="0" y="497304"/>
                    <a:pt x="0" y="360907"/>
                  </a:cubicBezTo>
                  <a:cubicBezTo>
                    <a:pt x="0" y="224510"/>
                    <a:pt x="110705" y="113963"/>
                    <a:pt x="247297" y="113963"/>
                  </a:cubicBezTo>
                  <a:close/>
                  <a:moveTo>
                    <a:pt x="106836" y="58655"/>
                  </a:moveTo>
                  <a:cubicBezTo>
                    <a:pt x="111899" y="60015"/>
                    <a:pt x="116449" y="63312"/>
                    <a:pt x="119283" y="68229"/>
                  </a:cubicBezTo>
                  <a:lnTo>
                    <a:pt x="139719" y="103546"/>
                  </a:lnTo>
                  <a:lnTo>
                    <a:pt x="68863" y="144377"/>
                  </a:lnTo>
                  <a:lnTo>
                    <a:pt x="48427" y="109060"/>
                  </a:lnTo>
                  <a:cubicBezTo>
                    <a:pt x="42833" y="99225"/>
                    <a:pt x="46189" y="86782"/>
                    <a:pt x="55960" y="81119"/>
                  </a:cubicBezTo>
                  <a:lnTo>
                    <a:pt x="91313" y="60704"/>
                  </a:lnTo>
                  <a:cubicBezTo>
                    <a:pt x="96199" y="57873"/>
                    <a:pt x="101774" y="57295"/>
                    <a:pt x="106836" y="58655"/>
                  </a:cubicBezTo>
                  <a:close/>
                  <a:moveTo>
                    <a:pt x="385319" y="58655"/>
                  </a:moveTo>
                  <a:cubicBezTo>
                    <a:pt x="390363" y="57295"/>
                    <a:pt x="395920" y="57873"/>
                    <a:pt x="400805" y="60704"/>
                  </a:cubicBezTo>
                  <a:lnTo>
                    <a:pt x="436233" y="81119"/>
                  </a:lnTo>
                  <a:cubicBezTo>
                    <a:pt x="446004" y="86782"/>
                    <a:pt x="449360" y="99225"/>
                    <a:pt x="443692" y="109060"/>
                  </a:cubicBezTo>
                  <a:lnTo>
                    <a:pt x="423255" y="144377"/>
                  </a:lnTo>
                  <a:lnTo>
                    <a:pt x="352474" y="103546"/>
                  </a:lnTo>
                  <a:lnTo>
                    <a:pt x="372910" y="68229"/>
                  </a:lnTo>
                  <a:cubicBezTo>
                    <a:pt x="375744" y="63312"/>
                    <a:pt x="380276" y="60015"/>
                    <a:pt x="385319" y="58655"/>
                  </a:cubicBezTo>
                  <a:close/>
                  <a:moveTo>
                    <a:pt x="202278" y="0"/>
                  </a:moveTo>
                  <a:lnTo>
                    <a:pt x="292455" y="0"/>
                  </a:lnTo>
                  <a:cubicBezTo>
                    <a:pt x="302972" y="0"/>
                    <a:pt x="311475" y="8492"/>
                    <a:pt x="311475" y="18996"/>
                  </a:cubicBezTo>
                  <a:lnTo>
                    <a:pt x="311475" y="61756"/>
                  </a:lnTo>
                  <a:lnTo>
                    <a:pt x="285295" y="61905"/>
                  </a:lnTo>
                  <a:lnTo>
                    <a:pt x="285295" y="94981"/>
                  </a:lnTo>
                  <a:cubicBezTo>
                    <a:pt x="272838" y="93193"/>
                    <a:pt x="260158" y="91927"/>
                    <a:pt x="247255" y="91927"/>
                  </a:cubicBezTo>
                  <a:cubicBezTo>
                    <a:pt x="234351" y="91927"/>
                    <a:pt x="221671" y="93193"/>
                    <a:pt x="209215" y="94981"/>
                  </a:cubicBezTo>
                  <a:lnTo>
                    <a:pt x="209215" y="61905"/>
                  </a:lnTo>
                  <a:lnTo>
                    <a:pt x="183258" y="61756"/>
                  </a:lnTo>
                  <a:lnTo>
                    <a:pt x="183258" y="18996"/>
                  </a:lnTo>
                  <a:cubicBezTo>
                    <a:pt x="183258" y="8492"/>
                    <a:pt x="191761" y="0"/>
                    <a:pt x="202278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sp>
        <p:nvSpPr>
          <p:cNvPr id="64" name="文本框 63">
            <a:extLst>
              <a:ext uri="{FF2B5EF4-FFF2-40B4-BE49-F238E27FC236}">
                <a16:creationId xmlns:a16="http://schemas.microsoft.com/office/drawing/2014/main" id="{DE9DDCF0-CD61-474C-B99E-BE1E5ABACE10}"/>
              </a:ext>
            </a:extLst>
          </p:cNvPr>
          <p:cNvSpPr txBox="1"/>
          <p:nvPr/>
        </p:nvSpPr>
        <p:spPr>
          <a:xfrm>
            <a:off x="7914682" y="1973588"/>
            <a:ext cx="2085300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用户开发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017D6A85-92F7-480B-8347-C009C625AB5E}"/>
              </a:ext>
            </a:extLst>
          </p:cNvPr>
          <p:cNvSpPr txBox="1"/>
          <p:nvPr/>
        </p:nvSpPr>
        <p:spPr>
          <a:xfrm>
            <a:off x="6561727" y="2495530"/>
            <a:ext cx="4336645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不同公司的单片机</a:t>
            </a:r>
            <a:r>
              <a:rPr lang="zh-CN" altLang="en-US" dirty="0">
                <a:latin typeface="+mn-ea"/>
                <a:cs typeface="+mn-ea"/>
              </a:rPr>
              <a:t>内核不同，用户在移植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lang="zh-CN" altLang="en-US" dirty="0">
                <a:latin typeface="+mn-ea"/>
                <a:cs typeface="+mn-ea"/>
              </a:rPr>
              <a:t>时，需要选择不同的移植文件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ea"/>
            </a:endParaRPr>
          </a:p>
        </p:txBody>
      </p:sp>
      <p:grpSp>
        <p:nvGrpSpPr>
          <p:cNvPr id="66" name="组合 65">
            <a:extLst>
              <a:ext uri="{FF2B5EF4-FFF2-40B4-BE49-F238E27FC236}">
                <a16:creationId xmlns:a16="http://schemas.microsoft.com/office/drawing/2014/main" id="{B65CFEEA-FE43-4D04-83F0-2D92C9F126A7}"/>
              </a:ext>
            </a:extLst>
          </p:cNvPr>
          <p:cNvGrpSpPr/>
          <p:nvPr/>
        </p:nvGrpSpPr>
        <p:grpSpPr>
          <a:xfrm>
            <a:off x="5691450" y="3975111"/>
            <a:ext cx="735506" cy="735506"/>
            <a:chOff x="1455581" y="3061247"/>
            <a:chExt cx="735506" cy="735506"/>
          </a:xfrm>
        </p:grpSpPr>
        <p:sp>
          <p:nvSpPr>
            <p:cNvPr id="67" name="íṥļîḓê">
              <a:extLst>
                <a:ext uri="{FF2B5EF4-FFF2-40B4-BE49-F238E27FC236}">
                  <a16:creationId xmlns:a16="http://schemas.microsoft.com/office/drawing/2014/main" id="{DC6B1F61-63EF-41D0-AA0B-64516524F8DA}"/>
                </a:ext>
              </a:extLst>
            </p:cNvPr>
            <p:cNvSpPr/>
            <p:nvPr/>
          </p:nvSpPr>
          <p:spPr>
            <a:xfrm>
              <a:off x="1455581" y="3061247"/>
              <a:ext cx="735506" cy="73550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bg1">
                  <a:lumMod val="6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8" name="íṥlíḓê">
              <a:extLst>
                <a:ext uri="{FF2B5EF4-FFF2-40B4-BE49-F238E27FC236}">
                  <a16:creationId xmlns:a16="http://schemas.microsoft.com/office/drawing/2014/main" id="{EF099F33-2656-48B4-A6E2-D4BC4461602D}"/>
                </a:ext>
              </a:extLst>
            </p:cNvPr>
            <p:cNvSpPr/>
            <p:nvPr/>
          </p:nvSpPr>
          <p:spPr>
            <a:xfrm>
              <a:off x="1500411" y="3106185"/>
              <a:ext cx="645847" cy="64584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9" name="ïśļiḑé">
              <a:extLst>
                <a:ext uri="{FF2B5EF4-FFF2-40B4-BE49-F238E27FC236}">
                  <a16:creationId xmlns:a16="http://schemas.microsoft.com/office/drawing/2014/main" id="{CFD90D3B-F89B-4B01-B59B-9ADF4BF4012C}"/>
                </a:ext>
              </a:extLst>
            </p:cNvPr>
            <p:cNvSpPr/>
            <p:nvPr/>
          </p:nvSpPr>
          <p:spPr>
            <a:xfrm>
              <a:off x="1661726" y="3230492"/>
              <a:ext cx="323216" cy="397229"/>
            </a:xfrm>
            <a:custGeom>
              <a:avLst/>
              <a:gdLst>
                <a:gd name="connsiteX0" fmla="*/ 337979 w 494593"/>
                <a:gd name="connsiteY0" fmla="*/ 279269 h 607851"/>
                <a:gd name="connsiteX1" fmla="*/ 221300 w 494593"/>
                <a:gd name="connsiteY1" fmla="*/ 336550 h 607851"/>
                <a:gd name="connsiteX2" fmla="*/ 229058 w 494593"/>
                <a:gd name="connsiteY2" fmla="*/ 378487 h 607851"/>
                <a:gd name="connsiteX3" fmla="*/ 270165 w 494593"/>
                <a:gd name="connsiteY3" fmla="*/ 390032 h 607851"/>
                <a:gd name="connsiteX4" fmla="*/ 337979 w 494593"/>
                <a:gd name="connsiteY4" fmla="*/ 279269 h 607851"/>
                <a:gd name="connsiteX5" fmla="*/ 247261 w 494593"/>
                <a:gd name="connsiteY5" fmla="*/ 202100 h 607851"/>
                <a:gd name="connsiteX6" fmla="*/ 406316 w 494593"/>
                <a:gd name="connsiteY6" fmla="*/ 360908 h 607851"/>
                <a:gd name="connsiteX7" fmla="*/ 247261 w 494593"/>
                <a:gd name="connsiteY7" fmla="*/ 519715 h 607851"/>
                <a:gd name="connsiteX8" fmla="*/ 88207 w 494593"/>
                <a:gd name="connsiteY8" fmla="*/ 360908 h 607851"/>
                <a:gd name="connsiteX9" fmla="*/ 247261 w 494593"/>
                <a:gd name="connsiteY9" fmla="*/ 202100 h 607851"/>
                <a:gd name="connsiteX10" fmla="*/ 247297 w 494593"/>
                <a:gd name="connsiteY10" fmla="*/ 160521 h 607851"/>
                <a:gd name="connsiteX11" fmla="*/ 46625 w 494593"/>
                <a:gd name="connsiteY11" fmla="*/ 360907 h 607851"/>
                <a:gd name="connsiteX12" fmla="*/ 247297 w 494593"/>
                <a:gd name="connsiteY12" fmla="*/ 561293 h 607851"/>
                <a:gd name="connsiteX13" fmla="*/ 447968 w 494593"/>
                <a:gd name="connsiteY13" fmla="*/ 360907 h 607851"/>
                <a:gd name="connsiteX14" fmla="*/ 247297 w 494593"/>
                <a:gd name="connsiteY14" fmla="*/ 160521 h 607851"/>
                <a:gd name="connsiteX15" fmla="*/ 247297 w 494593"/>
                <a:gd name="connsiteY15" fmla="*/ 113963 h 607851"/>
                <a:gd name="connsiteX16" fmla="*/ 494593 w 494593"/>
                <a:gd name="connsiteY16" fmla="*/ 360907 h 607851"/>
                <a:gd name="connsiteX17" fmla="*/ 247297 w 494593"/>
                <a:gd name="connsiteY17" fmla="*/ 607851 h 607851"/>
                <a:gd name="connsiteX18" fmla="*/ 0 w 494593"/>
                <a:gd name="connsiteY18" fmla="*/ 360907 h 607851"/>
                <a:gd name="connsiteX19" fmla="*/ 247297 w 494593"/>
                <a:gd name="connsiteY19" fmla="*/ 113963 h 607851"/>
                <a:gd name="connsiteX20" fmla="*/ 106836 w 494593"/>
                <a:gd name="connsiteY20" fmla="*/ 58655 h 607851"/>
                <a:gd name="connsiteX21" fmla="*/ 119283 w 494593"/>
                <a:gd name="connsiteY21" fmla="*/ 68229 h 607851"/>
                <a:gd name="connsiteX22" fmla="*/ 139719 w 494593"/>
                <a:gd name="connsiteY22" fmla="*/ 103546 h 607851"/>
                <a:gd name="connsiteX23" fmla="*/ 68863 w 494593"/>
                <a:gd name="connsiteY23" fmla="*/ 144377 h 607851"/>
                <a:gd name="connsiteX24" fmla="*/ 48427 w 494593"/>
                <a:gd name="connsiteY24" fmla="*/ 109060 h 607851"/>
                <a:gd name="connsiteX25" fmla="*/ 55960 w 494593"/>
                <a:gd name="connsiteY25" fmla="*/ 81119 h 607851"/>
                <a:gd name="connsiteX26" fmla="*/ 91313 w 494593"/>
                <a:gd name="connsiteY26" fmla="*/ 60704 h 607851"/>
                <a:gd name="connsiteX27" fmla="*/ 106836 w 494593"/>
                <a:gd name="connsiteY27" fmla="*/ 58655 h 607851"/>
                <a:gd name="connsiteX28" fmla="*/ 385319 w 494593"/>
                <a:gd name="connsiteY28" fmla="*/ 58655 h 607851"/>
                <a:gd name="connsiteX29" fmla="*/ 400805 w 494593"/>
                <a:gd name="connsiteY29" fmla="*/ 60704 h 607851"/>
                <a:gd name="connsiteX30" fmla="*/ 436233 w 494593"/>
                <a:gd name="connsiteY30" fmla="*/ 81119 h 607851"/>
                <a:gd name="connsiteX31" fmla="*/ 443692 w 494593"/>
                <a:gd name="connsiteY31" fmla="*/ 109060 h 607851"/>
                <a:gd name="connsiteX32" fmla="*/ 423255 w 494593"/>
                <a:gd name="connsiteY32" fmla="*/ 144377 h 607851"/>
                <a:gd name="connsiteX33" fmla="*/ 352474 w 494593"/>
                <a:gd name="connsiteY33" fmla="*/ 103546 h 607851"/>
                <a:gd name="connsiteX34" fmla="*/ 372910 w 494593"/>
                <a:gd name="connsiteY34" fmla="*/ 68229 h 607851"/>
                <a:gd name="connsiteX35" fmla="*/ 385319 w 494593"/>
                <a:gd name="connsiteY35" fmla="*/ 58655 h 607851"/>
                <a:gd name="connsiteX36" fmla="*/ 202278 w 494593"/>
                <a:gd name="connsiteY36" fmla="*/ 0 h 607851"/>
                <a:gd name="connsiteX37" fmla="*/ 292455 w 494593"/>
                <a:gd name="connsiteY37" fmla="*/ 0 h 607851"/>
                <a:gd name="connsiteX38" fmla="*/ 311475 w 494593"/>
                <a:gd name="connsiteY38" fmla="*/ 18996 h 607851"/>
                <a:gd name="connsiteX39" fmla="*/ 311475 w 494593"/>
                <a:gd name="connsiteY39" fmla="*/ 61756 h 607851"/>
                <a:gd name="connsiteX40" fmla="*/ 285295 w 494593"/>
                <a:gd name="connsiteY40" fmla="*/ 61905 h 607851"/>
                <a:gd name="connsiteX41" fmla="*/ 285295 w 494593"/>
                <a:gd name="connsiteY41" fmla="*/ 94981 h 607851"/>
                <a:gd name="connsiteX42" fmla="*/ 247255 w 494593"/>
                <a:gd name="connsiteY42" fmla="*/ 91927 h 607851"/>
                <a:gd name="connsiteX43" fmla="*/ 209215 w 494593"/>
                <a:gd name="connsiteY43" fmla="*/ 94981 h 607851"/>
                <a:gd name="connsiteX44" fmla="*/ 209215 w 494593"/>
                <a:gd name="connsiteY44" fmla="*/ 61905 h 607851"/>
                <a:gd name="connsiteX45" fmla="*/ 183258 w 494593"/>
                <a:gd name="connsiteY45" fmla="*/ 61756 h 607851"/>
                <a:gd name="connsiteX46" fmla="*/ 183258 w 494593"/>
                <a:gd name="connsiteY46" fmla="*/ 18996 h 607851"/>
                <a:gd name="connsiteX47" fmla="*/ 202278 w 494593"/>
                <a:gd name="connsiteY47" fmla="*/ 0 h 60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4593" h="607851">
                  <a:moveTo>
                    <a:pt x="337979" y="279269"/>
                  </a:moveTo>
                  <a:cubicBezTo>
                    <a:pt x="312838" y="282845"/>
                    <a:pt x="230550" y="328207"/>
                    <a:pt x="221300" y="336550"/>
                  </a:cubicBezTo>
                  <a:cubicBezTo>
                    <a:pt x="212123" y="344967"/>
                    <a:pt x="215555" y="363664"/>
                    <a:pt x="229058" y="378487"/>
                  </a:cubicBezTo>
                  <a:cubicBezTo>
                    <a:pt x="242561" y="393235"/>
                    <a:pt x="260914" y="398375"/>
                    <a:pt x="270165" y="390032"/>
                  </a:cubicBezTo>
                  <a:cubicBezTo>
                    <a:pt x="279341" y="381615"/>
                    <a:pt x="332086" y="303925"/>
                    <a:pt x="337979" y="279269"/>
                  </a:cubicBezTo>
                  <a:close/>
                  <a:moveTo>
                    <a:pt x="247261" y="202100"/>
                  </a:moveTo>
                  <a:cubicBezTo>
                    <a:pt x="335070" y="202100"/>
                    <a:pt x="406316" y="273236"/>
                    <a:pt x="406316" y="360908"/>
                  </a:cubicBezTo>
                  <a:cubicBezTo>
                    <a:pt x="406316" y="448579"/>
                    <a:pt x="335070" y="519715"/>
                    <a:pt x="247261" y="519715"/>
                  </a:cubicBezTo>
                  <a:cubicBezTo>
                    <a:pt x="159453" y="519715"/>
                    <a:pt x="88207" y="448579"/>
                    <a:pt x="88207" y="360908"/>
                  </a:cubicBezTo>
                  <a:cubicBezTo>
                    <a:pt x="88207" y="273236"/>
                    <a:pt x="159453" y="202100"/>
                    <a:pt x="247261" y="202100"/>
                  </a:cubicBezTo>
                  <a:close/>
                  <a:moveTo>
                    <a:pt x="247297" y="160521"/>
                  </a:moveTo>
                  <a:cubicBezTo>
                    <a:pt x="136517" y="160521"/>
                    <a:pt x="46625" y="250211"/>
                    <a:pt x="46625" y="360907"/>
                  </a:cubicBezTo>
                  <a:cubicBezTo>
                    <a:pt x="46625" y="471603"/>
                    <a:pt x="136442" y="561293"/>
                    <a:pt x="247297" y="561293"/>
                  </a:cubicBezTo>
                  <a:cubicBezTo>
                    <a:pt x="358151" y="561293"/>
                    <a:pt x="447968" y="471603"/>
                    <a:pt x="447968" y="360907"/>
                  </a:cubicBezTo>
                  <a:cubicBezTo>
                    <a:pt x="447968" y="250285"/>
                    <a:pt x="358151" y="160521"/>
                    <a:pt x="247297" y="160521"/>
                  </a:cubicBezTo>
                  <a:close/>
                  <a:moveTo>
                    <a:pt x="247297" y="113963"/>
                  </a:moveTo>
                  <a:cubicBezTo>
                    <a:pt x="383888" y="113963"/>
                    <a:pt x="494593" y="224510"/>
                    <a:pt x="494593" y="360907"/>
                  </a:cubicBezTo>
                  <a:cubicBezTo>
                    <a:pt x="494593" y="497304"/>
                    <a:pt x="383888" y="607851"/>
                    <a:pt x="247297" y="607851"/>
                  </a:cubicBezTo>
                  <a:cubicBezTo>
                    <a:pt x="110705" y="607851"/>
                    <a:pt x="0" y="497304"/>
                    <a:pt x="0" y="360907"/>
                  </a:cubicBezTo>
                  <a:cubicBezTo>
                    <a:pt x="0" y="224510"/>
                    <a:pt x="110705" y="113963"/>
                    <a:pt x="247297" y="113963"/>
                  </a:cubicBezTo>
                  <a:close/>
                  <a:moveTo>
                    <a:pt x="106836" y="58655"/>
                  </a:moveTo>
                  <a:cubicBezTo>
                    <a:pt x="111899" y="60015"/>
                    <a:pt x="116449" y="63312"/>
                    <a:pt x="119283" y="68229"/>
                  </a:cubicBezTo>
                  <a:lnTo>
                    <a:pt x="139719" y="103546"/>
                  </a:lnTo>
                  <a:lnTo>
                    <a:pt x="68863" y="144377"/>
                  </a:lnTo>
                  <a:lnTo>
                    <a:pt x="48427" y="109060"/>
                  </a:lnTo>
                  <a:cubicBezTo>
                    <a:pt x="42833" y="99225"/>
                    <a:pt x="46189" y="86782"/>
                    <a:pt x="55960" y="81119"/>
                  </a:cubicBezTo>
                  <a:lnTo>
                    <a:pt x="91313" y="60704"/>
                  </a:lnTo>
                  <a:cubicBezTo>
                    <a:pt x="96199" y="57873"/>
                    <a:pt x="101774" y="57295"/>
                    <a:pt x="106836" y="58655"/>
                  </a:cubicBezTo>
                  <a:close/>
                  <a:moveTo>
                    <a:pt x="385319" y="58655"/>
                  </a:moveTo>
                  <a:cubicBezTo>
                    <a:pt x="390363" y="57295"/>
                    <a:pt x="395920" y="57873"/>
                    <a:pt x="400805" y="60704"/>
                  </a:cubicBezTo>
                  <a:lnTo>
                    <a:pt x="436233" y="81119"/>
                  </a:lnTo>
                  <a:cubicBezTo>
                    <a:pt x="446004" y="86782"/>
                    <a:pt x="449360" y="99225"/>
                    <a:pt x="443692" y="109060"/>
                  </a:cubicBezTo>
                  <a:lnTo>
                    <a:pt x="423255" y="144377"/>
                  </a:lnTo>
                  <a:lnTo>
                    <a:pt x="352474" y="103546"/>
                  </a:lnTo>
                  <a:lnTo>
                    <a:pt x="372910" y="68229"/>
                  </a:lnTo>
                  <a:cubicBezTo>
                    <a:pt x="375744" y="63312"/>
                    <a:pt x="380276" y="60015"/>
                    <a:pt x="385319" y="58655"/>
                  </a:cubicBezTo>
                  <a:close/>
                  <a:moveTo>
                    <a:pt x="202278" y="0"/>
                  </a:moveTo>
                  <a:lnTo>
                    <a:pt x="292455" y="0"/>
                  </a:lnTo>
                  <a:cubicBezTo>
                    <a:pt x="302972" y="0"/>
                    <a:pt x="311475" y="8492"/>
                    <a:pt x="311475" y="18996"/>
                  </a:cubicBezTo>
                  <a:lnTo>
                    <a:pt x="311475" y="61756"/>
                  </a:lnTo>
                  <a:lnTo>
                    <a:pt x="285295" y="61905"/>
                  </a:lnTo>
                  <a:lnTo>
                    <a:pt x="285295" y="94981"/>
                  </a:lnTo>
                  <a:cubicBezTo>
                    <a:pt x="272838" y="93193"/>
                    <a:pt x="260158" y="91927"/>
                    <a:pt x="247255" y="91927"/>
                  </a:cubicBezTo>
                  <a:cubicBezTo>
                    <a:pt x="234351" y="91927"/>
                    <a:pt x="221671" y="93193"/>
                    <a:pt x="209215" y="94981"/>
                  </a:cubicBezTo>
                  <a:lnTo>
                    <a:pt x="209215" y="61905"/>
                  </a:lnTo>
                  <a:lnTo>
                    <a:pt x="183258" y="61756"/>
                  </a:lnTo>
                  <a:lnTo>
                    <a:pt x="183258" y="18996"/>
                  </a:lnTo>
                  <a:cubicBezTo>
                    <a:pt x="183258" y="8492"/>
                    <a:pt x="191761" y="0"/>
                    <a:pt x="202278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61489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软件包介绍</a:t>
            </a:r>
            <a:endParaRPr lang="en-US" altLang="zh-CN" dirty="0">
              <a:ea typeface="+mn-ea"/>
              <a:cs typeface="+mn-ea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50948CD2-4F83-46D3-9941-A0CBBCF49795}"/>
              </a:ext>
            </a:extLst>
          </p:cNvPr>
          <p:cNvGrpSpPr/>
          <p:nvPr/>
        </p:nvGrpSpPr>
        <p:grpSpPr>
          <a:xfrm>
            <a:off x="2564753" y="1099840"/>
            <a:ext cx="3209522" cy="3209507"/>
            <a:chOff x="2035024" y="1872921"/>
            <a:chExt cx="4406416" cy="4406396"/>
          </a:xfrm>
        </p:grpSpPr>
        <p:sp>
          <p:nvSpPr>
            <p:cNvPr id="21" name="íṥļîḓê">
              <a:extLst>
                <a:ext uri="{FF2B5EF4-FFF2-40B4-BE49-F238E27FC236}">
                  <a16:creationId xmlns:a16="http://schemas.microsoft.com/office/drawing/2014/main" id="{8048D4D2-09DB-473A-905A-C8716D6D3C00}"/>
                </a:ext>
              </a:extLst>
            </p:cNvPr>
            <p:cNvSpPr/>
            <p:nvPr/>
          </p:nvSpPr>
          <p:spPr>
            <a:xfrm>
              <a:off x="2035024" y="1872921"/>
              <a:ext cx="4406416" cy="4406396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22" name="íṥlíḓê">
              <a:extLst>
                <a:ext uri="{FF2B5EF4-FFF2-40B4-BE49-F238E27FC236}">
                  <a16:creationId xmlns:a16="http://schemas.microsoft.com/office/drawing/2014/main" id="{017D3824-991A-4603-87FD-020767D0A245}"/>
                </a:ext>
              </a:extLst>
            </p:cNvPr>
            <p:cNvSpPr/>
            <p:nvPr/>
          </p:nvSpPr>
          <p:spPr>
            <a:xfrm>
              <a:off x="2227091" y="2064990"/>
              <a:ext cx="4022284" cy="4022263"/>
            </a:xfrm>
            <a:prstGeom prst="ellipse">
              <a:avLst/>
            </a:prstGeom>
            <a:solidFill>
              <a:schemeClr val="accent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DA2A80B3-7E98-406B-87D0-7D232D185C1F}"/>
              </a:ext>
            </a:extLst>
          </p:cNvPr>
          <p:cNvGrpSpPr/>
          <p:nvPr/>
        </p:nvGrpSpPr>
        <p:grpSpPr>
          <a:xfrm>
            <a:off x="6096000" y="1099840"/>
            <a:ext cx="3209522" cy="3209507"/>
            <a:chOff x="2035024" y="1872921"/>
            <a:chExt cx="4406416" cy="4406396"/>
          </a:xfrm>
        </p:grpSpPr>
        <p:sp>
          <p:nvSpPr>
            <p:cNvPr id="24" name="íṥļîḓê">
              <a:extLst>
                <a:ext uri="{FF2B5EF4-FFF2-40B4-BE49-F238E27FC236}">
                  <a16:creationId xmlns:a16="http://schemas.microsoft.com/office/drawing/2014/main" id="{82A9D3A3-1630-4E16-B800-371B1A12F845}"/>
                </a:ext>
              </a:extLst>
            </p:cNvPr>
            <p:cNvSpPr/>
            <p:nvPr/>
          </p:nvSpPr>
          <p:spPr>
            <a:xfrm>
              <a:off x="2035024" y="1872921"/>
              <a:ext cx="4406416" cy="4406396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25" name="íṥlíḓê">
              <a:extLst>
                <a:ext uri="{FF2B5EF4-FFF2-40B4-BE49-F238E27FC236}">
                  <a16:creationId xmlns:a16="http://schemas.microsoft.com/office/drawing/2014/main" id="{6B48F680-2B94-47E6-9BE5-640B18854832}"/>
                </a:ext>
              </a:extLst>
            </p:cNvPr>
            <p:cNvSpPr/>
            <p:nvPr/>
          </p:nvSpPr>
          <p:spPr>
            <a:xfrm>
              <a:off x="2227091" y="2064990"/>
              <a:ext cx="4022284" cy="4022263"/>
            </a:xfrm>
            <a:prstGeom prst="ellipse">
              <a:avLst/>
            </a:prstGeom>
            <a:solidFill>
              <a:schemeClr val="accent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sp>
        <p:nvSpPr>
          <p:cNvPr id="29" name="ïśļiḑé">
            <a:extLst>
              <a:ext uri="{FF2B5EF4-FFF2-40B4-BE49-F238E27FC236}">
                <a16:creationId xmlns:a16="http://schemas.microsoft.com/office/drawing/2014/main" id="{B0A3DBA2-4FFB-4BD0-B6AB-1971ECB626DE}"/>
              </a:ext>
            </a:extLst>
          </p:cNvPr>
          <p:cNvSpPr/>
          <p:nvPr/>
        </p:nvSpPr>
        <p:spPr>
          <a:xfrm>
            <a:off x="7515930" y="1537864"/>
            <a:ext cx="409044" cy="393384"/>
          </a:xfrm>
          <a:custGeom>
            <a:avLst/>
            <a:gdLst>
              <a:gd name="connsiteX0" fmla="*/ 61288 w 609549"/>
              <a:gd name="connsiteY0" fmla="*/ 383285 h 586216"/>
              <a:gd name="connsiteX1" fmla="*/ 71162 w 609549"/>
              <a:gd name="connsiteY1" fmla="*/ 387101 h 586216"/>
              <a:gd name="connsiteX2" fmla="*/ 120018 w 609549"/>
              <a:gd name="connsiteY2" fmla="*/ 435892 h 586216"/>
              <a:gd name="connsiteX3" fmla="*/ 120018 w 609549"/>
              <a:gd name="connsiteY3" fmla="*/ 454200 h 586216"/>
              <a:gd name="connsiteX4" fmla="*/ 56639 w 609549"/>
              <a:gd name="connsiteY4" fmla="*/ 517543 h 586216"/>
              <a:gd name="connsiteX5" fmla="*/ 35592 w 609549"/>
              <a:gd name="connsiteY5" fmla="*/ 513644 h 586216"/>
              <a:gd name="connsiteX6" fmla="*/ 51877 w 609549"/>
              <a:gd name="connsiteY6" fmla="*/ 388099 h 586216"/>
              <a:gd name="connsiteX7" fmla="*/ 61288 w 609549"/>
              <a:gd name="connsiteY7" fmla="*/ 383285 h 586216"/>
              <a:gd name="connsiteX8" fmla="*/ 235245 w 609549"/>
              <a:gd name="connsiteY8" fmla="*/ 302810 h 586216"/>
              <a:gd name="connsiteX9" fmla="*/ 306042 w 609549"/>
              <a:gd name="connsiteY9" fmla="*/ 373466 h 586216"/>
              <a:gd name="connsiteX10" fmla="*/ 258717 w 609549"/>
              <a:gd name="connsiteY10" fmla="*/ 420680 h 586216"/>
              <a:gd name="connsiteX11" fmla="*/ 230246 w 609549"/>
              <a:gd name="connsiteY11" fmla="*/ 550152 h 586216"/>
              <a:gd name="connsiteX12" fmla="*/ 92223 w 609549"/>
              <a:gd name="connsiteY12" fmla="*/ 575305 h 586216"/>
              <a:gd name="connsiteX13" fmla="*/ 88748 w 609549"/>
              <a:gd name="connsiteY13" fmla="*/ 556143 h 586216"/>
              <a:gd name="connsiteX14" fmla="*/ 165115 w 609549"/>
              <a:gd name="connsiteY14" fmla="*/ 479877 h 586216"/>
              <a:gd name="connsiteX15" fmla="*/ 165115 w 609549"/>
              <a:gd name="connsiteY15" fmla="*/ 446308 h 586216"/>
              <a:gd name="connsiteX16" fmla="*/ 88700 w 609549"/>
              <a:gd name="connsiteY16" fmla="*/ 369995 h 586216"/>
              <a:gd name="connsiteX17" fmla="*/ 92128 w 609549"/>
              <a:gd name="connsiteY17" fmla="*/ 350976 h 586216"/>
              <a:gd name="connsiteX18" fmla="*/ 189111 w 609549"/>
              <a:gd name="connsiteY18" fmla="*/ 348884 h 586216"/>
              <a:gd name="connsiteX19" fmla="*/ 257958 w 609549"/>
              <a:gd name="connsiteY19" fmla="*/ 161679 h 586216"/>
              <a:gd name="connsiteX20" fmla="*/ 317251 w 609549"/>
              <a:gd name="connsiteY20" fmla="*/ 220879 h 586216"/>
              <a:gd name="connsiteX21" fmla="*/ 388070 w 609549"/>
              <a:gd name="connsiteY21" fmla="*/ 291586 h 586216"/>
              <a:gd name="connsiteX22" fmla="*/ 604906 w 609549"/>
              <a:gd name="connsiteY22" fmla="*/ 508130 h 586216"/>
              <a:gd name="connsiteX23" fmla="*/ 604906 w 609549"/>
              <a:gd name="connsiteY23" fmla="*/ 530526 h 586216"/>
              <a:gd name="connsiteX24" fmla="*/ 556567 w 609549"/>
              <a:gd name="connsiteY24" fmla="*/ 578789 h 586216"/>
              <a:gd name="connsiteX25" fmla="*/ 545327 w 609549"/>
              <a:gd name="connsiteY25" fmla="*/ 583449 h 586216"/>
              <a:gd name="connsiteX26" fmla="*/ 534135 w 609549"/>
              <a:gd name="connsiteY26" fmla="*/ 578789 h 586216"/>
              <a:gd name="connsiteX27" fmla="*/ 317251 w 609549"/>
              <a:gd name="connsiteY27" fmla="*/ 362293 h 586216"/>
              <a:gd name="connsiteX28" fmla="*/ 246481 w 609549"/>
              <a:gd name="connsiteY28" fmla="*/ 291586 h 586216"/>
              <a:gd name="connsiteX29" fmla="*/ 187140 w 609549"/>
              <a:gd name="connsiteY29" fmla="*/ 232339 h 586216"/>
              <a:gd name="connsiteX30" fmla="*/ 58606 w 609549"/>
              <a:gd name="connsiteY30" fmla="*/ 160814 h 586216"/>
              <a:gd name="connsiteX31" fmla="*/ 126401 w 609549"/>
              <a:gd name="connsiteY31" fmla="*/ 228498 h 586216"/>
              <a:gd name="connsiteX32" fmla="*/ 111975 w 609549"/>
              <a:gd name="connsiteY32" fmla="*/ 242899 h 586216"/>
              <a:gd name="connsiteX33" fmla="*/ 119307 w 609549"/>
              <a:gd name="connsiteY33" fmla="*/ 250219 h 586216"/>
              <a:gd name="connsiteX34" fmla="*/ 119307 w 609549"/>
              <a:gd name="connsiteY34" fmla="*/ 277692 h 586216"/>
              <a:gd name="connsiteX35" fmla="*/ 115641 w 609549"/>
              <a:gd name="connsiteY35" fmla="*/ 281352 h 586216"/>
              <a:gd name="connsiteX36" fmla="*/ 88123 w 609549"/>
              <a:gd name="connsiteY36" fmla="*/ 281352 h 586216"/>
              <a:gd name="connsiteX37" fmla="*/ 5712 w 609549"/>
              <a:gd name="connsiteY37" fmla="*/ 199029 h 586216"/>
              <a:gd name="connsiteX38" fmla="*/ 5712 w 609549"/>
              <a:gd name="connsiteY38" fmla="*/ 171604 h 586216"/>
              <a:gd name="connsiteX39" fmla="*/ 9378 w 609549"/>
              <a:gd name="connsiteY39" fmla="*/ 167944 h 586216"/>
              <a:gd name="connsiteX40" fmla="*/ 36849 w 609549"/>
              <a:gd name="connsiteY40" fmla="*/ 167944 h 586216"/>
              <a:gd name="connsiteX41" fmla="*/ 44180 w 609549"/>
              <a:gd name="connsiteY41" fmla="*/ 175264 h 586216"/>
              <a:gd name="connsiteX42" fmla="*/ 585775 w 609549"/>
              <a:gd name="connsiteY42" fmla="*/ 66370 h 586216"/>
              <a:gd name="connsiteX43" fmla="*/ 595263 w 609549"/>
              <a:gd name="connsiteY43" fmla="*/ 73839 h 586216"/>
              <a:gd name="connsiteX44" fmla="*/ 578978 w 609549"/>
              <a:gd name="connsiteY44" fmla="*/ 199341 h 586216"/>
              <a:gd name="connsiteX45" fmla="*/ 559693 w 609549"/>
              <a:gd name="connsiteY45" fmla="*/ 200387 h 586216"/>
              <a:gd name="connsiteX46" fmla="*/ 510789 w 609549"/>
              <a:gd name="connsiteY46" fmla="*/ 151612 h 586216"/>
              <a:gd name="connsiteX47" fmla="*/ 510789 w 609549"/>
              <a:gd name="connsiteY47" fmla="*/ 133262 h 586216"/>
              <a:gd name="connsiteX48" fmla="*/ 574216 w 609549"/>
              <a:gd name="connsiteY48" fmla="*/ 69988 h 586216"/>
              <a:gd name="connsiteX49" fmla="*/ 585775 w 609549"/>
              <a:gd name="connsiteY49" fmla="*/ 66370 h 586216"/>
              <a:gd name="connsiteX50" fmla="*/ 158702 w 609549"/>
              <a:gd name="connsiteY50" fmla="*/ 26758 h 586216"/>
              <a:gd name="connsiteX51" fmla="*/ 172463 w 609549"/>
              <a:gd name="connsiteY51" fmla="*/ 32464 h 586216"/>
              <a:gd name="connsiteX52" fmla="*/ 179701 w 609549"/>
              <a:gd name="connsiteY52" fmla="*/ 39691 h 586216"/>
              <a:gd name="connsiteX53" fmla="*/ 246935 w 609549"/>
              <a:gd name="connsiteY53" fmla="*/ 106831 h 586216"/>
              <a:gd name="connsiteX54" fmla="*/ 254886 w 609549"/>
              <a:gd name="connsiteY54" fmla="*/ 114819 h 586216"/>
              <a:gd name="connsiteX55" fmla="*/ 257600 w 609549"/>
              <a:gd name="connsiteY55" fmla="*/ 138879 h 586216"/>
              <a:gd name="connsiteX56" fmla="*/ 254886 w 609549"/>
              <a:gd name="connsiteY56" fmla="*/ 142255 h 586216"/>
              <a:gd name="connsiteX57" fmla="*/ 252315 w 609549"/>
              <a:gd name="connsiteY57" fmla="*/ 144823 h 586216"/>
              <a:gd name="connsiteX58" fmla="*/ 246696 w 609549"/>
              <a:gd name="connsiteY58" fmla="*/ 150434 h 586216"/>
              <a:gd name="connsiteX59" fmla="*/ 175892 w 609549"/>
              <a:gd name="connsiteY59" fmla="*/ 221140 h 586216"/>
              <a:gd name="connsiteX60" fmla="*/ 172463 w 609549"/>
              <a:gd name="connsiteY60" fmla="*/ 224611 h 586216"/>
              <a:gd name="connsiteX61" fmla="*/ 170130 w 609549"/>
              <a:gd name="connsiteY61" fmla="*/ 226560 h 586216"/>
              <a:gd name="connsiteX62" fmla="*/ 162274 w 609549"/>
              <a:gd name="connsiteY62" fmla="*/ 229936 h 586216"/>
              <a:gd name="connsiteX63" fmla="*/ 158702 w 609549"/>
              <a:gd name="connsiteY63" fmla="*/ 230269 h 586216"/>
              <a:gd name="connsiteX64" fmla="*/ 144942 w 609549"/>
              <a:gd name="connsiteY64" fmla="*/ 224611 h 586216"/>
              <a:gd name="connsiteX65" fmla="*/ 137609 w 609549"/>
              <a:gd name="connsiteY65" fmla="*/ 217288 h 586216"/>
              <a:gd name="connsiteX66" fmla="*/ 69804 w 609549"/>
              <a:gd name="connsiteY66" fmla="*/ 149578 h 586216"/>
              <a:gd name="connsiteX67" fmla="*/ 62519 w 609549"/>
              <a:gd name="connsiteY67" fmla="*/ 142255 h 586216"/>
              <a:gd name="connsiteX68" fmla="*/ 62519 w 609549"/>
              <a:gd name="connsiteY68" fmla="*/ 114819 h 586216"/>
              <a:gd name="connsiteX69" fmla="*/ 144942 w 609549"/>
              <a:gd name="connsiteY69" fmla="*/ 32464 h 586216"/>
              <a:gd name="connsiteX70" fmla="*/ 158702 w 609549"/>
              <a:gd name="connsiteY70" fmla="*/ 26758 h 586216"/>
              <a:gd name="connsiteX71" fmla="*/ 254809 w 609549"/>
              <a:gd name="connsiteY71" fmla="*/ 6542 h 586216"/>
              <a:gd name="connsiteX72" fmla="*/ 321015 w 609549"/>
              <a:gd name="connsiteY72" fmla="*/ 29913 h 586216"/>
              <a:gd name="connsiteX73" fmla="*/ 260017 w 609549"/>
              <a:gd name="connsiteY73" fmla="*/ 97465 h 586216"/>
              <a:gd name="connsiteX74" fmla="*/ 193067 w 609549"/>
              <a:gd name="connsiteY74" fmla="*/ 30626 h 586216"/>
              <a:gd name="connsiteX75" fmla="*/ 254809 w 609549"/>
              <a:gd name="connsiteY75" fmla="*/ 6542 h 586216"/>
              <a:gd name="connsiteX76" fmla="*/ 503105 w 609549"/>
              <a:gd name="connsiteY76" fmla="*/ 953 h 586216"/>
              <a:gd name="connsiteX77" fmla="*/ 538560 w 609549"/>
              <a:gd name="connsiteY77" fmla="*/ 10911 h 586216"/>
              <a:gd name="connsiteX78" fmla="*/ 542083 w 609549"/>
              <a:gd name="connsiteY78" fmla="*/ 30073 h 586216"/>
              <a:gd name="connsiteX79" fmla="*/ 465709 w 609549"/>
              <a:gd name="connsiteY79" fmla="*/ 106341 h 586216"/>
              <a:gd name="connsiteX80" fmla="*/ 465709 w 609549"/>
              <a:gd name="connsiteY80" fmla="*/ 139911 h 586216"/>
              <a:gd name="connsiteX81" fmla="*/ 542131 w 609549"/>
              <a:gd name="connsiteY81" fmla="*/ 216227 h 586216"/>
              <a:gd name="connsiteX82" fmla="*/ 538655 w 609549"/>
              <a:gd name="connsiteY82" fmla="*/ 235246 h 586216"/>
              <a:gd name="connsiteX83" fmla="*/ 442187 w 609549"/>
              <a:gd name="connsiteY83" fmla="*/ 237528 h 586216"/>
              <a:gd name="connsiteX84" fmla="*/ 399238 w 609549"/>
              <a:gd name="connsiteY84" fmla="*/ 280370 h 586216"/>
              <a:gd name="connsiteX85" fmla="*/ 328482 w 609549"/>
              <a:gd name="connsiteY85" fmla="*/ 209712 h 586216"/>
              <a:gd name="connsiteX86" fmla="*/ 372240 w 609549"/>
              <a:gd name="connsiteY86" fmla="*/ 166015 h 586216"/>
              <a:gd name="connsiteX87" fmla="*/ 400571 w 609549"/>
              <a:gd name="connsiteY87" fmla="*/ 36064 h 586216"/>
              <a:gd name="connsiteX88" fmla="*/ 503105 w 609549"/>
              <a:gd name="connsiteY88" fmla="*/ 953 h 5862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609549" h="586216">
                <a:moveTo>
                  <a:pt x="61288" y="383285"/>
                </a:moveTo>
                <a:cubicBezTo>
                  <a:pt x="64829" y="383106"/>
                  <a:pt x="68448" y="384367"/>
                  <a:pt x="71162" y="387101"/>
                </a:cubicBezTo>
                <a:lnTo>
                  <a:pt x="120018" y="435892"/>
                </a:lnTo>
                <a:cubicBezTo>
                  <a:pt x="125113" y="440933"/>
                  <a:pt x="125113" y="449160"/>
                  <a:pt x="120018" y="454200"/>
                </a:cubicBezTo>
                <a:lnTo>
                  <a:pt x="56639" y="517543"/>
                </a:lnTo>
                <a:cubicBezTo>
                  <a:pt x="50211" y="523963"/>
                  <a:pt x="39211" y="522013"/>
                  <a:pt x="35592" y="513644"/>
                </a:cubicBezTo>
                <a:cubicBezTo>
                  <a:pt x="17783" y="472794"/>
                  <a:pt x="23211" y="424288"/>
                  <a:pt x="51877" y="388099"/>
                </a:cubicBezTo>
                <a:cubicBezTo>
                  <a:pt x="54282" y="385079"/>
                  <a:pt x="57746" y="383463"/>
                  <a:pt x="61288" y="383285"/>
                </a:cubicBezTo>
                <a:close/>
                <a:moveTo>
                  <a:pt x="235245" y="302810"/>
                </a:moveTo>
                <a:lnTo>
                  <a:pt x="306042" y="373466"/>
                </a:lnTo>
                <a:lnTo>
                  <a:pt x="258717" y="420680"/>
                </a:lnTo>
                <a:cubicBezTo>
                  <a:pt x="274667" y="464329"/>
                  <a:pt x="265192" y="515300"/>
                  <a:pt x="230246" y="550152"/>
                </a:cubicBezTo>
                <a:cubicBezTo>
                  <a:pt x="192919" y="587430"/>
                  <a:pt x="137644" y="595798"/>
                  <a:pt x="92223" y="575305"/>
                </a:cubicBezTo>
                <a:cubicBezTo>
                  <a:pt x="84701" y="571882"/>
                  <a:pt x="82892" y="561992"/>
                  <a:pt x="88748" y="556143"/>
                </a:cubicBezTo>
                <a:lnTo>
                  <a:pt x="165115" y="479877"/>
                </a:lnTo>
                <a:cubicBezTo>
                  <a:pt x="174399" y="470605"/>
                  <a:pt x="174399" y="455580"/>
                  <a:pt x="165115" y="446308"/>
                </a:cubicBezTo>
                <a:lnTo>
                  <a:pt x="88700" y="369995"/>
                </a:lnTo>
                <a:cubicBezTo>
                  <a:pt x="82844" y="364194"/>
                  <a:pt x="84653" y="354399"/>
                  <a:pt x="92128" y="350976"/>
                </a:cubicBezTo>
                <a:cubicBezTo>
                  <a:pt x="122789" y="337092"/>
                  <a:pt x="157973" y="336379"/>
                  <a:pt x="189111" y="348884"/>
                </a:cubicBezTo>
                <a:close/>
                <a:moveTo>
                  <a:pt x="257958" y="161679"/>
                </a:moveTo>
                <a:lnTo>
                  <a:pt x="317251" y="220879"/>
                </a:lnTo>
                <a:lnTo>
                  <a:pt x="388070" y="291586"/>
                </a:lnTo>
                <a:lnTo>
                  <a:pt x="604906" y="508130"/>
                </a:lnTo>
                <a:cubicBezTo>
                  <a:pt x="611097" y="514311"/>
                  <a:pt x="611097" y="524344"/>
                  <a:pt x="604906" y="530526"/>
                </a:cubicBezTo>
                <a:lnTo>
                  <a:pt x="556567" y="578789"/>
                </a:lnTo>
                <a:cubicBezTo>
                  <a:pt x="553471" y="581880"/>
                  <a:pt x="549423" y="583449"/>
                  <a:pt x="545327" y="583449"/>
                </a:cubicBezTo>
                <a:cubicBezTo>
                  <a:pt x="541279" y="583449"/>
                  <a:pt x="537231" y="581880"/>
                  <a:pt x="534135" y="578789"/>
                </a:cubicBezTo>
                <a:lnTo>
                  <a:pt x="317251" y="362293"/>
                </a:lnTo>
                <a:lnTo>
                  <a:pt x="246481" y="291586"/>
                </a:lnTo>
                <a:lnTo>
                  <a:pt x="187140" y="232339"/>
                </a:lnTo>
                <a:close/>
                <a:moveTo>
                  <a:pt x="58606" y="160814"/>
                </a:moveTo>
                <a:lnTo>
                  <a:pt x="126401" y="228498"/>
                </a:lnTo>
                <a:lnTo>
                  <a:pt x="111975" y="242899"/>
                </a:lnTo>
                <a:lnTo>
                  <a:pt x="119307" y="250219"/>
                </a:lnTo>
                <a:cubicBezTo>
                  <a:pt x="126877" y="257824"/>
                  <a:pt x="126877" y="270087"/>
                  <a:pt x="119307" y="277692"/>
                </a:cubicBezTo>
                <a:lnTo>
                  <a:pt x="115641" y="281352"/>
                </a:lnTo>
                <a:cubicBezTo>
                  <a:pt x="108024" y="288909"/>
                  <a:pt x="95741" y="288909"/>
                  <a:pt x="88123" y="281352"/>
                </a:cubicBezTo>
                <a:lnTo>
                  <a:pt x="5712" y="199029"/>
                </a:lnTo>
                <a:cubicBezTo>
                  <a:pt x="-1905" y="191424"/>
                  <a:pt x="-1905" y="179161"/>
                  <a:pt x="5712" y="171604"/>
                </a:cubicBezTo>
                <a:lnTo>
                  <a:pt x="9378" y="167944"/>
                </a:lnTo>
                <a:cubicBezTo>
                  <a:pt x="16948" y="160339"/>
                  <a:pt x="29231" y="160339"/>
                  <a:pt x="36849" y="167944"/>
                </a:cubicBezTo>
                <a:lnTo>
                  <a:pt x="44180" y="175264"/>
                </a:lnTo>
                <a:close/>
                <a:moveTo>
                  <a:pt x="585775" y="66370"/>
                </a:moveTo>
                <a:cubicBezTo>
                  <a:pt x="589775" y="67101"/>
                  <a:pt x="593430" y="69680"/>
                  <a:pt x="595263" y="73839"/>
                </a:cubicBezTo>
                <a:cubicBezTo>
                  <a:pt x="613072" y="114675"/>
                  <a:pt x="607644" y="163212"/>
                  <a:pt x="578978" y="199341"/>
                </a:cubicBezTo>
                <a:cubicBezTo>
                  <a:pt x="574168" y="205379"/>
                  <a:pt x="565121" y="205854"/>
                  <a:pt x="559693" y="200387"/>
                </a:cubicBezTo>
                <a:lnTo>
                  <a:pt x="510789" y="151612"/>
                </a:lnTo>
                <a:cubicBezTo>
                  <a:pt x="505742" y="146526"/>
                  <a:pt x="505742" y="138349"/>
                  <a:pt x="510789" y="133262"/>
                </a:cubicBezTo>
                <a:lnTo>
                  <a:pt x="574216" y="69988"/>
                </a:lnTo>
                <a:cubicBezTo>
                  <a:pt x="577430" y="66756"/>
                  <a:pt x="581775" y="65639"/>
                  <a:pt x="585775" y="66370"/>
                </a:cubicBezTo>
                <a:close/>
                <a:moveTo>
                  <a:pt x="158702" y="26758"/>
                </a:moveTo>
                <a:cubicBezTo>
                  <a:pt x="163655" y="26758"/>
                  <a:pt x="168654" y="28660"/>
                  <a:pt x="172463" y="32464"/>
                </a:cubicBezTo>
                <a:lnTo>
                  <a:pt x="179701" y="39691"/>
                </a:lnTo>
                <a:lnTo>
                  <a:pt x="246935" y="106831"/>
                </a:lnTo>
                <a:lnTo>
                  <a:pt x="254886" y="114819"/>
                </a:lnTo>
                <a:cubicBezTo>
                  <a:pt x="261457" y="121334"/>
                  <a:pt x="262362" y="131414"/>
                  <a:pt x="257600" y="138879"/>
                </a:cubicBezTo>
                <a:cubicBezTo>
                  <a:pt x="256839" y="140068"/>
                  <a:pt x="255934" y="141209"/>
                  <a:pt x="254886" y="142255"/>
                </a:cubicBezTo>
                <a:lnTo>
                  <a:pt x="252315" y="144823"/>
                </a:lnTo>
                <a:lnTo>
                  <a:pt x="246696" y="150434"/>
                </a:lnTo>
                <a:lnTo>
                  <a:pt x="175892" y="221140"/>
                </a:lnTo>
                <a:lnTo>
                  <a:pt x="172463" y="224611"/>
                </a:lnTo>
                <a:cubicBezTo>
                  <a:pt x="171702" y="225324"/>
                  <a:pt x="170940" y="225990"/>
                  <a:pt x="170130" y="226560"/>
                </a:cubicBezTo>
                <a:cubicBezTo>
                  <a:pt x="167749" y="228319"/>
                  <a:pt x="165083" y="229413"/>
                  <a:pt x="162274" y="229936"/>
                </a:cubicBezTo>
                <a:cubicBezTo>
                  <a:pt x="161083" y="230174"/>
                  <a:pt x="159893" y="230269"/>
                  <a:pt x="158702" y="230269"/>
                </a:cubicBezTo>
                <a:cubicBezTo>
                  <a:pt x="153703" y="230269"/>
                  <a:pt x="148751" y="228367"/>
                  <a:pt x="144942" y="224611"/>
                </a:cubicBezTo>
                <a:lnTo>
                  <a:pt x="137609" y="217288"/>
                </a:lnTo>
                <a:lnTo>
                  <a:pt x="69804" y="149578"/>
                </a:lnTo>
                <a:lnTo>
                  <a:pt x="62519" y="142255"/>
                </a:lnTo>
                <a:cubicBezTo>
                  <a:pt x="54900" y="134647"/>
                  <a:pt x="54900" y="122380"/>
                  <a:pt x="62519" y="114819"/>
                </a:cubicBezTo>
                <a:lnTo>
                  <a:pt x="144942" y="32464"/>
                </a:lnTo>
                <a:cubicBezTo>
                  <a:pt x="148751" y="28660"/>
                  <a:pt x="153750" y="26758"/>
                  <a:pt x="158702" y="26758"/>
                </a:cubicBezTo>
                <a:close/>
                <a:moveTo>
                  <a:pt x="254809" y="6542"/>
                </a:moveTo>
                <a:cubicBezTo>
                  <a:pt x="277279" y="4029"/>
                  <a:pt x="300492" y="9424"/>
                  <a:pt x="321015" y="29913"/>
                </a:cubicBezTo>
                <a:cubicBezTo>
                  <a:pt x="380347" y="89193"/>
                  <a:pt x="337205" y="46124"/>
                  <a:pt x="260017" y="97465"/>
                </a:cubicBezTo>
                <a:lnTo>
                  <a:pt x="193067" y="30626"/>
                </a:lnTo>
                <a:cubicBezTo>
                  <a:pt x="210614" y="19479"/>
                  <a:pt x="232340" y="9056"/>
                  <a:pt x="254809" y="6542"/>
                </a:cubicBezTo>
                <a:close/>
                <a:moveTo>
                  <a:pt x="503105" y="953"/>
                </a:moveTo>
                <a:cubicBezTo>
                  <a:pt x="515252" y="2468"/>
                  <a:pt x="527216" y="5788"/>
                  <a:pt x="538560" y="10911"/>
                </a:cubicBezTo>
                <a:cubicBezTo>
                  <a:pt x="546131" y="14334"/>
                  <a:pt x="547940" y="24224"/>
                  <a:pt x="542083" y="30073"/>
                </a:cubicBezTo>
                <a:lnTo>
                  <a:pt x="465709" y="106341"/>
                </a:lnTo>
                <a:cubicBezTo>
                  <a:pt x="456424" y="115613"/>
                  <a:pt x="456424" y="130639"/>
                  <a:pt x="465709" y="139911"/>
                </a:cubicBezTo>
                <a:lnTo>
                  <a:pt x="542131" y="216227"/>
                </a:lnTo>
                <a:cubicBezTo>
                  <a:pt x="547940" y="222028"/>
                  <a:pt x="546178" y="231823"/>
                  <a:pt x="538655" y="235246"/>
                </a:cubicBezTo>
                <a:cubicBezTo>
                  <a:pt x="508181" y="249035"/>
                  <a:pt x="473184" y="249844"/>
                  <a:pt x="442187" y="237528"/>
                </a:cubicBezTo>
                <a:lnTo>
                  <a:pt x="399238" y="280370"/>
                </a:lnTo>
                <a:lnTo>
                  <a:pt x="328482" y="209712"/>
                </a:lnTo>
                <a:lnTo>
                  <a:pt x="372240" y="166015"/>
                </a:lnTo>
                <a:cubicBezTo>
                  <a:pt x="356051" y="122270"/>
                  <a:pt x="365527" y="71060"/>
                  <a:pt x="400571" y="36064"/>
                </a:cubicBezTo>
                <a:cubicBezTo>
                  <a:pt x="428569" y="8106"/>
                  <a:pt x="466664" y="-3592"/>
                  <a:pt x="503105" y="953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44B76E1E-41C6-4111-8900-223219F0AB6F}"/>
              </a:ext>
            </a:extLst>
          </p:cNvPr>
          <p:cNvSpPr txBox="1"/>
          <p:nvPr/>
        </p:nvSpPr>
        <p:spPr>
          <a:xfrm>
            <a:off x="3026373" y="1944115"/>
            <a:ext cx="2429611" cy="1825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类型</a:t>
            </a:r>
            <a:endParaRPr lang="en-US" altLang="zh-CN" sz="2000" b="1" noProof="0" dirty="0">
              <a:solidFill>
                <a:prstClr val="white"/>
              </a:solidFill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器件系列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板级支持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dirty="0">
                <a:solidFill>
                  <a:prstClr val="white"/>
                </a:solidFill>
                <a:latin typeface="Arial"/>
                <a:cs typeface="+mn-ea"/>
              </a:rPr>
              <a:t>3</a:t>
            </a:r>
            <a:r>
              <a:rPr lang="zh-CN" altLang="en-US" sz="1600" b="1" dirty="0">
                <a:solidFill>
                  <a:prstClr val="white"/>
                </a:solidFill>
                <a:latin typeface="Arial"/>
                <a:cs typeface="+mn-ea"/>
              </a:rPr>
              <a:t>、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CMSIS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软件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中间件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内部组件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6A1AB386-C586-4073-AC9F-7F404E365590}"/>
              </a:ext>
            </a:extLst>
          </p:cNvPr>
          <p:cNvSpPr txBox="1"/>
          <p:nvPr/>
        </p:nvSpPr>
        <p:spPr>
          <a:xfrm>
            <a:off x="6414291" y="1944115"/>
            <a:ext cx="2572940" cy="12636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优点</a:t>
            </a:r>
            <a:endParaRPr lang="en-US" altLang="zh-CN" sz="2000" b="1" dirty="0">
              <a:solidFill>
                <a:prstClr val="white"/>
              </a:solidFill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   1</a:t>
            </a:r>
            <a:r>
              <a:rPr lang="zh-CN" altLang="en-US" sz="1600" b="1" dirty="0">
                <a:solidFill>
                  <a:prstClr val="white"/>
                </a:solidFill>
                <a:latin typeface="Arial"/>
                <a:cs typeface="+mn-ea"/>
              </a:rPr>
              <a:t>、提高生产力；</a:t>
            </a:r>
            <a:endParaRPr lang="en-US" altLang="zh-CN" sz="1600" b="1" dirty="0">
              <a:solidFill>
                <a:prstClr val="white"/>
              </a:solidFill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   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提高灵活性；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dirty="0">
                <a:solidFill>
                  <a:prstClr val="white"/>
                </a:solidFill>
                <a:latin typeface="Arial"/>
                <a:cs typeface="+mn-ea"/>
              </a:rPr>
              <a:t>   3</a:t>
            </a:r>
            <a:r>
              <a:rPr lang="zh-CN" altLang="en-US" sz="1600" b="1" dirty="0">
                <a:solidFill>
                  <a:prstClr val="white"/>
                </a:solidFill>
                <a:latin typeface="Arial"/>
                <a:cs typeface="+mn-ea"/>
              </a:rPr>
              <a:t>、简化长期项目维护；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39" name="ïśļiḑé">
            <a:extLst>
              <a:ext uri="{FF2B5EF4-FFF2-40B4-BE49-F238E27FC236}">
                <a16:creationId xmlns:a16="http://schemas.microsoft.com/office/drawing/2014/main" id="{325D9E3B-3ACD-4721-8DBB-7B0CD0104430}"/>
              </a:ext>
            </a:extLst>
          </p:cNvPr>
          <p:cNvSpPr/>
          <p:nvPr/>
        </p:nvSpPr>
        <p:spPr>
          <a:xfrm>
            <a:off x="3964992" y="1574144"/>
            <a:ext cx="409044" cy="320824"/>
          </a:xfrm>
          <a:custGeom>
            <a:avLst/>
            <a:gdLst>
              <a:gd name="connsiteX0" fmla="*/ 194066 w 609218"/>
              <a:gd name="connsiteY0" fmla="*/ 253381 h 477827"/>
              <a:gd name="connsiteX1" fmla="*/ 351654 w 609218"/>
              <a:gd name="connsiteY1" fmla="*/ 408172 h 477827"/>
              <a:gd name="connsiteX2" fmla="*/ 405906 w 609218"/>
              <a:gd name="connsiteY2" fmla="*/ 408172 h 477827"/>
              <a:gd name="connsiteX3" fmla="*/ 405906 w 609218"/>
              <a:gd name="connsiteY3" fmla="*/ 477827 h 477827"/>
              <a:gd name="connsiteX4" fmla="*/ 217317 w 609218"/>
              <a:gd name="connsiteY4" fmla="*/ 477827 h 477827"/>
              <a:gd name="connsiteX5" fmla="*/ 217317 w 609218"/>
              <a:gd name="connsiteY5" fmla="*/ 408172 h 477827"/>
              <a:gd name="connsiteX6" fmla="*/ 237984 w 609218"/>
              <a:gd name="connsiteY6" fmla="*/ 408172 h 477827"/>
              <a:gd name="connsiteX7" fmla="*/ 137231 w 609218"/>
              <a:gd name="connsiteY7" fmla="*/ 307558 h 477827"/>
              <a:gd name="connsiteX8" fmla="*/ 173399 w 609218"/>
              <a:gd name="connsiteY8" fmla="*/ 286919 h 477827"/>
              <a:gd name="connsiteX9" fmla="*/ 194066 w 609218"/>
              <a:gd name="connsiteY9" fmla="*/ 253381 h 477827"/>
              <a:gd name="connsiteX10" fmla="*/ 91763 w 609218"/>
              <a:gd name="connsiteY10" fmla="*/ 157485 h 477827"/>
              <a:gd name="connsiteX11" fmla="*/ 129378 w 609218"/>
              <a:gd name="connsiteY11" fmla="*/ 195100 h 477827"/>
              <a:gd name="connsiteX12" fmla="*/ 91763 w 609218"/>
              <a:gd name="connsiteY12" fmla="*/ 232715 h 477827"/>
              <a:gd name="connsiteX13" fmla="*/ 54148 w 609218"/>
              <a:gd name="connsiteY13" fmla="*/ 195100 h 477827"/>
              <a:gd name="connsiteX14" fmla="*/ 91763 w 609218"/>
              <a:gd name="connsiteY14" fmla="*/ 157485 h 477827"/>
              <a:gd name="connsiteX15" fmla="*/ 90471 w 609218"/>
              <a:gd name="connsiteY15" fmla="*/ 126600 h 477827"/>
              <a:gd name="connsiteX16" fmla="*/ 20679 w 609218"/>
              <a:gd name="connsiteY16" fmla="*/ 196391 h 477827"/>
              <a:gd name="connsiteX17" fmla="*/ 90471 w 609218"/>
              <a:gd name="connsiteY17" fmla="*/ 266182 h 477827"/>
              <a:gd name="connsiteX18" fmla="*/ 160262 w 609218"/>
              <a:gd name="connsiteY18" fmla="*/ 196391 h 477827"/>
              <a:gd name="connsiteX19" fmla="*/ 90471 w 609218"/>
              <a:gd name="connsiteY19" fmla="*/ 126600 h 477827"/>
              <a:gd name="connsiteX20" fmla="*/ 90471 w 609218"/>
              <a:gd name="connsiteY20" fmla="*/ 103336 h 477827"/>
              <a:gd name="connsiteX21" fmla="*/ 183526 w 609218"/>
              <a:gd name="connsiteY21" fmla="*/ 196391 h 477827"/>
              <a:gd name="connsiteX22" fmla="*/ 90471 w 609218"/>
              <a:gd name="connsiteY22" fmla="*/ 286861 h 477827"/>
              <a:gd name="connsiteX23" fmla="*/ 0 w 609218"/>
              <a:gd name="connsiteY23" fmla="*/ 196391 h 477827"/>
              <a:gd name="connsiteX24" fmla="*/ 90471 w 609218"/>
              <a:gd name="connsiteY24" fmla="*/ 103336 h 477827"/>
              <a:gd name="connsiteX25" fmla="*/ 473359 w 609218"/>
              <a:gd name="connsiteY25" fmla="*/ 0 h 477827"/>
              <a:gd name="connsiteX26" fmla="*/ 589810 w 609218"/>
              <a:gd name="connsiteY26" fmla="*/ 38732 h 477827"/>
              <a:gd name="connsiteX27" fmla="*/ 594985 w 609218"/>
              <a:gd name="connsiteY27" fmla="*/ 51643 h 477827"/>
              <a:gd name="connsiteX28" fmla="*/ 589810 w 609218"/>
              <a:gd name="connsiteY28" fmla="*/ 56807 h 477827"/>
              <a:gd name="connsiteX29" fmla="*/ 584634 w 609218"/>
              <a:gd name="connsiteY29" fmla="*/ 56807 h 477827"/>
              <a:gd name="connsiteX30" fmla="*/ 473359 w 609218"/>
              <a:gd name="connsiteY30" fmla="*/ 20657 h 477827"/>
              <a:gd name="connsiteX31" fmla="*/ 431954 w 609218"/>
              <a:gd name="connsiteY31" fmla="*/ 74882 h 477827"/>
              <a:gd name="connsiteX32" fmla="*/ 447481 w 609218"/>
              <a:gd name="connsiteY32" fmla="*/ 144600 h 477827"/>
              <a:gd name="connsiteX33" fmla="*/ 509588 w 609218"/>
              <a:gd name="connsiteY33" fmla="*/ 178168 h 477827"/>
              <a:gd name="connsiteX34" fmla="*/ 592397 w 609218"/>
              <a:gd name="connsiteY34" fmla="*/ 95539 h 477827"/>
              <a:gd name="connsiteX35" fmla="*/ 605336 w 609218"/>
              <a:gd name="connsiteY35" fmla="*/ 95539 h 477827"/>
              <a:gd name="connsiteX36" fmla="*/ 605336 w 609218"/>
              <a:gd name="connsiteY36" fmla="*/ 108450 h 477827"/>
              <a:gd name="connsiteX37" fmla="*/ 517351 w 609218"/>
              <a:gd name="connsiteY37" fmla="*/ 196243 h 477827"/>
              <a:gd name="connsiteX38" fmla="*/ 512176 w 609218"/>
              <a:gd name="connsiteY38" fmla="*/ 198825 h 477827"/>
              <a:gd name="connsiteX39" fmla="*/ 507000 w 609218"/>
              <a:gd name="connsiteY39" fmla="*/ 196243 h 477827"/>
              <a:gd name="connsiteX40" fmla="*/ 452657 w 609218"/>
              <a:gd name="connsiteY40" fmla="*/ 170421 h 477827"/>
              <a:gd name="connsiteX41" fmla="*/ 421603 w 609218"/>
              <a:gd name="connsiteY41" fmla="*/ 178168 h 477827"/>
              <a:gd name="connsiteX42" fmla="*/ 416427 w 609218"/>
              <a:gd name="connsiteY42" fmla="*/ 157511 h 477827"/>
              <a:gd name="connsiteX43" fmla="*/ 199053 w 609218"/>
              <a:gd name="connsiteY43" fmla="*/ 209153 h 477827"/>
              <a:gd name="connsiteX44" fmla="*/ 199053 w 609218"/>
              <a:gd name="connsiteY44" fmla="*/ 165257 h 477827"/>
              <a:gd name="connsiteX45" fmla="*/ 183526 w 609218"/>
              <a:gd name="connsiteY45" fmla="*/ 129107 h 477827"/>
              <a:gd name="connsiteX46" fmla="*/ 398313 w 609218"/>
              <a:gd name="connsiteY46" fmla="*/ 80046 h 477827"/>
              <a:gd name="connsiteX47" fmla="*/ 393137 w 609218"/>
              <a:gd name="connsiteY47" fmla="*/ 61972 h 477827"/>
              <a:gd name="connsiteX48" fmla="*/ 424191 w 609218"/>
              <a:gd name="connsiteY48" fmla="*/ 54225 h 477827"/>
              <a:gd name="connsiteX49" fmla="*/ 463008 w 609218"/>
              <a:gd name="connsiteY49" fmla="*/ 2582 h 477827"/>
              <a:gd name="connsiteX50" fmla="*/ 473359 w 609218"/>
              <a:gd name="connsiteY50" fmla="*/ 0 h 4778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609218" h="477827">
                <a:moveTo>
                  <a:pt x="194066" y="253381"/>
                </a:moveTo>
                <a:lnTo>
                  <a:pt x="351654" y="408172"/>
                </a:lnTo>
                <a:lnTo>
                  <a:pt x="405906" y="408172"/>
                </a:lnTo>
                <a:lnTo>
                  <a:pt x="405906" y="477827"/>
                </a:lnTo>
                <a:lnTo>
                  <a:pt x="217317" y="477827"/>
                </a:lnTo>
                <a:lnTo>
                  <a:pt x="217317" y="408172"/>
                </a:lnTo>
                <a:lnTo>
                  <a:pt x="237984" y="408172"/>
                </a:lnTo>
                <a:lnTo>
                  <a:pt x="137231" y="307558"/>
                </a:lnTo>
                <a:cubicBezTo>
                  <a:pt x="150148" y="304978"/>
                  <a:pt x="163065" y="297239"/>
                  <a:pt x="173399" y="286919"/>
                </a:cubicBezTo>
                <a:cubicBezTo>
                  <a:pt x="183732" y="276600"/>
                  <a:pt x="191483" y="266280"/>
                  <a:pt x="194066" y="253381"/>
                </a:cubicBezTo>
                <a:close/>
                <a:moveTo>
                  <a:pt x="91763" y="157485"/>
                </a:moveTo>
                <a:cubicBezTo>
                  <a:pt x="112537" y="157485"/>
                  <a:pt x="129378" y="174326"/>
                  <a:pt x="129378" y="195100"/>
                </a:cubicBezTo>
                <a:cubicBezTo>
                  <a:pt x="129378" y="215874"/>
                  <a:pt x="112537" y="232715"/>
                  <a:pt x="91763" y="232715"/>
                </a:cubicBezTo>
                <a:cubicBezTo>
                  <a:pt x="70989" y="232715"/>
                  <a:pt x="54148" y="215874"/>
                  <a:pt x="54148" y="195100"/>
                </a:cubicBezTo>
                <a:cubicBezTo>
                  <a:pt x="54148" y="174326"/>
                  <a:pt x="70989" y="157485"/>
                  <a:pt x="91763" y="157485"/>
                </a:cubicBezTo>
                <a:close/>
                <a:moveTo>
                  <a:pt x="90471" y="126600"/>
                </a:moveTo>
                <a:cubicBezTo>
                  <a:pt x="51697" y="126600"/>
                  <a:pt x="20679" y="157618"/>
                  <a:pt x="20679" y="196391"/>
                </a:cubicBezTo>
                <a:cubicBezTo>
                  <a:pt x="20679" y="232579"/>
                  <a:pt x="51697" y="266182"/>
                  <a:pt x="90471" y="266182"/>
                </a:cubicBezTo>
                <a:cubicBezTo>
                  <a:pt x="129244" y="266182"/>
                  <a:pt x="160262" y="232579"/>
                  <a:pt x="160262" y="196391"/>
                </a:cubicBezTo>
                <a:cubicBezTo>
                  <a:pt x="160262" y="157618"/>
                  <a:pt x="129244" y="126600"/>
                  <a:pt x="90471" y="126600"/>
                </a:cubicBezTo>
                <a:close/>
                <a:moveTo>
                  <a:pt x="90471" y="103336"/>
                </a:moveTo>
                <a:cubicBezTo>
                  <a:pt x="142168" y="103336"/>
                  <a:pt x="183526" y="144694"/>
                  <a:pt x="183526" y="196391"/>
                </a:cubicBezTo>
                <a:cubicBezTo>
                  <a:pt x="183526" y="245503"/>
                  <a:pt x="142168" y="286861"/>
                  <a:pt x="90471" y="286861"/>
                </a:cubicBezTo>
                <a:cubicBezTo>
                  <a:pt x="41358" y="286861"/>
                  <a:pt x="0" y="245503"/>
                  <a:pt x="0" y="196391"/>
                </a:cubicBezTo>
                <a:cubicBezTo>
                  <a:pt x="0" y="144694"/>
                  <a:pt x="41358" y="103336"/>
                  <a:pt x="90471" y="103336"/>
                </a:cubicBezTo>
                <a:close/>
                <a:moveTo>
                  <a:pt x="473359" y="0"/>
                </a:moveTo>
                <a:lnTo>
                  <a:pt x="589810" y="38732"/>
                </a:lnTo>
                <a:cubicBezTo>
                  <a:pt x="594985" y="41314"/>
                  <a:pt x="597573" y="46479"/>
                  <a:pt x="594985" y="51643"/>
                </a:cubicBezTo>
                <a:cubicBezTo>
                  <a:pt x="594985" y="54225"/>
                  <a:pt x="592397" y="56807"/>
                  <a:pt x="589810" y="56807"/>
                </a:cubicBezTo>
                <a:cubicBezTo>
                  <a:pt x="587222" y="56807"/>
                  <a:pt x="584634" y="56807"/>
                  <a:pt x="584634" y="56807"/>
                </a:cubicBezTo>
                <a:lnTo>
                  <a:pt x="473359" y="20657"/>
                </a:lnTo>
                <a:lnTo>
                  <a:pt x="431954" y="74882"/>
                </a:lnTo>
                <a:lnTo>
                  <a:pt x="447481" y="144600"/>
                </a:lnTo>
                <a:lnTo>
                  <a:pt x="509588" y="178168"/>
                </a:lnTo>
                <a:lnTo>
                  <a:pt x="592397" y="95539"/>
                </a:lnTo>
                <a:cubicBezTo>
                  <a:pt x="597573" y="92957"/>
                  <a:pt x="602749" y="92957"/>
                  <a:pt x="605336" y="95539"/>
                </a:cubicBezTo>
                <a:cubicBezTo>
                  <a:pt x="610512" y="100704"/>
                  <a:pt x="610512" y="105868"/>
                  <a:pt x="605336" y="108450"/>
                </a:cubicBezTo>
                <a:lnTo>
                  <a:pt x="517351" y="196243"/>
                </a:lnTo>
                <a:cubicBezTo>
                  <a:pt x="517351" y="196243"/>
                  <a:pt x="514764" y="198825"/>
                  <a:pt x="512176" y="198825"/>
                </a:cubicBezTo>
                <a:cubicBezTo>
                  <a:pt x="512176" y="198825"/>
                  <a:pt x="509588" y="198825"/>
                  <a:pt x="507000" y="196243"/>
                </a:cubicBezTo>
                <a:lnTo>
                  <a:pt x="452657" y="170421"/>
                </a:lnTo>
                <a:lnTo>
                  <a:pt x="421603" y="178168"/>
                </a:lnTo>
                <a:lnTo>
                  <a:pt x="416427" y="157511"/>
                </a:lnTo>
                <a:lnTo>
                  <a:pt x="199053" y="209153"/>
                </a:lnTo>
                <a:cubicBezTo>
                  <a:pt x="201641" y="193660"/>
                  <a:pt x="201641" y="180750"/>
                  <a:pt x="199053" y="165257"/>
                </a:cubicBezTo>
                <a:cubicBezTo>
                  <a:pt x="196465" y="152346"/>
                  <a:pt x="191289" y="139436"/>
                  <a:pt x="183526" y="129107"/>
                </a:cubicBezTo>
                <a:lnTo>
                  <a:pt x="398313" y="80046"/>
                </a:lnTo>
                <a:lnTo>
                  <a:pt x="393137" y="61972"/>
                </a:lnTo>
                <a:lnTo>
                  <a:pt x="424191" y="54225"/>
                </a:lnTo>
                <a:lnTo>
                  <a:pt x="463008" y="2582"/>
                </a:lnTo>
                <a:cubicBezTo>
                  <a:pt x="465596" y="0"/>
                  <a:pt x="468183" y="0"/>
                  <a:pt x="473359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925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CAD14F3-AE62-4D75-A014-2EEFDB1822CB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E8FEE40-7631-4141-BBD7-E9F1598196B6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6B5E59F7-EC06-4BF9-BF2F-0317B42DE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9822" y="5019814"/>
            <a:ext cx="175462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F614721C-CBEF-4ED7-ABAA-1DD8F885DC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470787"/>
              </p:ext>
            </p:extLst>
          </p:nvPr>
        </p:nvGraphicFramePr>
        <p:xfrm>
          <a:off x="2331720" y="4637863"/>
          <a:ext cx="8961820" cy="1344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19310" imgH="784781" progId="Visio.Drawing.15">
                  <p:embed/>
                </p:oleObj>
              </mc:Choice>
              <mc:Fallback>
                <p:oleObj name="Visio" r:id="rId3" imgW="5219310" imgH="784781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F614721C-CBEF-4ED7-ABAA-1DD8F885DC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1720" y="4637863"/>
                        <a:ext cx="8961820" cy="13444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:a16="http://schemas.microsoft.com/office/drawing/2014/main" id="{6B3276B7-54AA-4B39-B0D3-C0B58FB65CDB}"/>
              </a:ext>
            </a:extLst>
          </p:cNvPr>
          <p:cNvSpPr txBox="1"/>
          <p:nvPr/>
        </p:nvSpPr>
        <p:spPr>
          <a:xfrm>
            <a:off x="898460" y="5065994"/>
            <a:ext cx="1096432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制作过程：</a:t>
            </a:r>
          </a:p>
        </p:txBody>
      </p:sp>
    </p:spTree>
    <p:extLst>
      <p:ext uri="{BB962C8B-B14F-4D97-AF65-F5344CB8AC3E}">
        <p14:creationId xmlns:p14="http://schemas.microsoft.com/office/powerpoint/2010/main" val="23549482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>
            <a:extLst>
              <a:ext uri="{FF2B5EF4-FFF2-40B4-BE49-F238E27FC236}">
                <a16:creationId xmlns:a16="http://schemas.microsoft.com/office/drawing/2014/main" id="{3D3E6652-A975-4BF3-B275-D804D05392D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设计方案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5C25C8D-E130-4B86-A5B3-6F0EB43F30E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cs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D55B5A4-CBC6-495A-8FE1-D5F33DFED01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588" t="13433" r="24588" b="26261"/>
          <a:stretch>
            <a:fillRect/>
          </a:stretch>
        </p:blipFill>
        <p:spPr>
          <a:xfrm>
            <a:off x="1113695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7320993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837217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基于</a:t>
            </a:r>
            <a:r>
              <a:rPr lang="en-US" altLang="zh-CN" dirty="0">
                <a:ea typeface="+mn-ea"/>
                <a:cs typeface="+mn-ea"/>
              </a:rPr>
              <a:t>MDK</a:t>
            </a:r>
            <a:r>
              <a:rPr lang="zh-CN" altLang="en-US" dirty="0">
                <a:ea typeface="+mn-ea"/>
                <a:cs typeface="+mn-ea"/>
              </a:rPr>
              <a:t>开发的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 Software Pack</a:t>
            </a:r>
          </a:p>
          <a:p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2E04BF4-2543-4279-9440-E98C9CDA9D1C}"/>
              </a:ext>
            </a:extLst>
          </p:cNvPr>
          <p:cNvSpPr txBox="1"/>
          <p:nvPr/>
        </p:nvSpPr>
        <p:spPr>
          <a:xfrm>
            <a:off x="783341" y="1054711"/>
            <a:ext cx="10735559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基于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XM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格式语言编写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PDSC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，完成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encent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-Tiny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的封装，并针对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 Cortex-M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等多种内核设计依赖关系，适配用户的内核提供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和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os_config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，同时为用户提供示例文件，从而用户能够快速移植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</a:t>
            </a:r>
            <a:r>
              <a:rPr lang="zh-CN" altLang="en-US" dirty="0">
                <a:ea typeface="+mn-ea"/>
                <a:cs typeface="+mn-ea"/>
              </a:rPr>
              <a:t>到各种内核的单片机上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285CD91-330E-41B3-AD7A-AB67968769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4088" y="2192267"/>
            <a:ext cx="8748518" cy="4625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23162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架构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graphicFrame>
        <p:nvGraphicFramePr>
          <p:cNvPr id="51" name="表格 50">
            <a:extLst>
              <a:ext uri="{FF2B5EF4-FFF2-40B4-BE49-F238E27FC236}">
                <a16:creationId xmlns:a16="http://schemas.microsoft.com/office/drawing/2014/main" id="{7140E9A2-840A-4E19-9F79-03F3186A3C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5156856"/>
              </p:ext>
            </p:extLst>
          </p:nvPr>
        </p:nvGraphicFramePr>
        <p:xfrm>
          <a:off x="1022593" y="1195754"/>
          <a:ext cx="10146814" cy="4854324"/>
        </p:xfrm>
        <a:graphic>
          <a:graphicData uri="http://schemas.openxmlformats.org/drawingml/2006/table">
            <a:tbl>
              <a:tblPr firstRow="1" firstCol="1" bandRow="1"/>
              <a:tblGrid>
                <a:gridCol w="2029696">
                  <a:extLst>
                    <a:ext uri="{9D8B030D-6E8A-4147-A177-3AD203B41FA5}">
                      <a16:colId xmlns:a16="http://schemas.microsoft.com/office/drawing/2014/main" val="1116191607"/>
                    </a:ext>
                  </a:extLst>
                </a:gridCol>
                <a:gridCol w="4058559">
                  <a:extLst>
                    <a:ext uri="{9D8B030D-6E8A-4147-A177-3AD203B41FA5}">
                      <a16:colId xmlns:a16="http://schemas.microsoft.com/office/drawing/2014/main" val="1191578502"/>
                    </a:ext>
                  </a:extLst>
                </a:gridCol>
                <a:gridCol w="4058559">
                  <a:extLst>
                    <a:ext uri="{9D8B030D-6E8A-4147-A177-3AD203B41FA5}">
                      <a16:colId xmlns:a16="http://schemas.microsoft.com/office/drawing/2014/main" val="52917236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内容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3239385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ch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包括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ncentO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iny\arch\arm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下内核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0+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0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3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4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7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23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33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ch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509644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ernel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包括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ncentO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iny\kernel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下的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e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l</a:t>
                      </a: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径中的</a:t>
                      </a:r>
                      <a:r>
                        <a:rPr lang="zh-CN" alt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内核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88279649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msis_os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ncentO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iny\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sal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\</a:t>
                      </a:r>
                      <a:r>
                        <a:rPr lang="en-US" sz="1800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msis_os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82288856"/>
                  </a:ext>
                </a:extLst>
              </a:tr>
              <a:tr h="0">
                <a:tc rowSpan="4">
                  <a:txBody>
                    <a:bodyPr/>
                    <a:lstStyle/>
                    <a:p>
                      <a:pPr algn="ctr"/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ample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elloworld_main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于测试软件包的</a:t>
                      </a: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in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07367363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cu_it.c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移植软件包时需要按照该文件对</a:t>
                      </a: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断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函数进行修改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967997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cu_platform.h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户可在此文件在添加对应单片机</a:t>
                      </a: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芯片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zh-CN" alt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外设</a:t>
                      </a: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头文件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626770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s_config</a:t>
                      </a:r>
                      <a:r>
                        <a:rPr lang="zh-CN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ncentO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iny\board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下的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s_config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，一种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M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内核</a:t>
                      </a: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提供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一个</a:t>
                      </a:r>
                      <a:r>
                        <a:rPr lang="en-US" sz="1800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s_config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31983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29652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441CD79-00DF-4A3A-BB62-56E611C95A85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BA37264-67D4-4BC0-9A67-13CBC65D4E6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4588" t="13433" r="24588" b="26261"/>
          <a:stretch>
            <a:fillRect/>
          </a:stretch>
        </p:blipFill>
        <p:spPr>
          <a:xfrm>
            <a:off x="1115807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软件包内容设计</a:t>
            </a:r>
          </a:p>
        </p:txBody>
      </p:sp>
    </p:spTree>
    <p:extLst>
      <p:ext uri="{BB962C8B-B14F-4D97-AF65-F5344CB8AC3E}">
        <p14:creationId xmlns:p14="http://schemas.microsoft.com/office/powerpoint/2010/main" val="193309236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null,&quot;Name&quot;:&quot;正常&quot;,&quot;HeaderHeight&quot;:15.0,&quot;FooterHeight&quot;:9.0,&quot;SideMargin&quot;:5.5,&quot;TopMargin&quot;:0.0,&quot;BottomMargin&quot;:0.0,&quot;IntervalMargin&quot;:1.5,&quot;SettingType&quot;:&quot;System&quot;}"/>
</p:tagLst>
</file>

<file path=ppt/theme/theme1.xml><?xml version="1.0" encoding="utf-8"?>
<a:theme xmlns:a="http://schemas.openxmlformats.org/drawingml/2006/main" name="Office 主题​​">
  <a:themeElements>
    <a:clrScheme name="SEU">
      <a:dk1>
        <a:sysClr val="windowText" lastClr="000000"/>
      </a:dk1>
      <a:lt1>
        <a:sysClr val="window" lastClr="FFFFFF"/>
      </a:lt1>
      <a:dk2>
        <a:srgbClr val="44546A"/>
      </a:dk2>
      <a:lt2>
        <a:srgbClr val="E3E1DD"/>
      </a:lt2>
      <a:accent1>
        <a:srgbClr val="445437"/>
      </a:accent1>
      <a:accent2>
        <a:srgbClr val="FFCC00"/>
      </a:accent2>
      <a:accent3>
        <a:srgbClr val="2872A1"/>
      </a:accent3>
      <a:accent4>
        <a:srgbClr val="FCB322"/>
      </a:accent4>
      <a:accent5>
        <a:srgbClr val="EA6C00"/>
      </a:accent5>
      <a:accent6>
        <a:srgbClr val="70AD47"/>
      </a:accent6>
      <a:hlink>
        <a:srgbClr val="0563C1"/>
      </a:hlink>
      <a:folHlink>
        <a:srgbClr val="954F72"/>
      </a:folHlink>
    </a:clrScheme>
    <a:fontScheme name="htvr4vcz">
      <a:majorFont>
        <a:latin typeface="Arial"/>
        <a:ea typeface="Microsoft YaHei"/>
        <a:cs typeface=""/>
      </a:majorFont>
      <a:minorFont>
        <a:latin typeface="Arial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12700">
          <a:noFill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 w="12700">
          <a:solidFill>
            <a:schemeClr val="bg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98</TotalTime>
  <Words>2242</Words>
  <Application>Microsoft Office PowerPoint</Application>
  <PresentationFormat>宽屏</PresentationFormat>
  <Paragraphs>247</Paragraphs>
  <Slides>30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45" baseType="lpstr">
      <vt:lpstr>-apple-system</vt:lpstr>
      <vt:lpstr>等线</vt:lpstr>
      <vt:lpstr>宋体</vt:lpstr>
      <vt:lpstr>微软雅黑</vt:lpstr>
      <vt:lpstr>微软雅黑</vt:lpstr>
      <vt:lpstr>Arial</vt:lpstr>
      <vt:lpstr>Calibri</vt:lpstr>
      <vt:lpstr>Century Gothic</vt:lpstr>
      <vt:lpstr>Roboto</vt:lpstr>
      <vt:lpstr>Segoe UI</vt:lpstr>
      <vt:lpstr>Segoe UI Light</vt:lpstr>
      <vt:lpstr>Times New Roman</vt:lpstr>
      <vt:lpstr>Office 主题​​</vt:lpstr>
      <vt:lpstr>2_OfficePLU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TD0402</dc:creator>
  <cp:lastModifiedBy>CUI LINWEI</cp:lastModifiedBy>
  <cp:revision>75</cp:revision>
  <dcterms:created xsi:type="dcterms:W3CDTF">2019-03-11T14:11:26Z</dcterms:created>
  <dcterms:modified xsi:type="dcterms:W3CDTF">2021-09-09T10:50:41Z</dcterms:modified>
</cp:coreProperties>
</file>